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964739" w14:textId="77777777" w:rsidR="002C0064" w:rsidRDefault="002C0064" w:rsidP="004E52F4">
      <w:pPr>
        <w:ind w:firstLine="0"/>
        <w:jc w:val="center"/>
        <w:rPr>
          <w:b/>
          <w:sz w:val="28"/>
          <w:szCs w:val="28"/>
        </w:rPr>
        <w:sectPr w:rsidR="002C0064" w:rsidSect="002C0064">
          <w:footerReference w:type="default" r:id="rId7"/>
          <w:pgSz w:w="11907" w:h="16840" w:code="9"/>
          <w:pgMar w:top="0" w:right="0" w:bottom="0" w:left="0" w:header="0" w:footer="0" w:gutter="0"/>
          <w:cols w:space="720"/>
          <w:titlePg/>
          <w:docGrid w:linePitch="354"/>
        </w:sectPr>
      </w:pPr>
      <w:r>
        <w:rPr>
          <w:b/>
          <w:noProof/>
          <w:sz w:val="28"/>
          <w:szCs w:val="28"/>
        </w:rPr>
        <w:drawing>
          <wp:inline distT="0" distB="0" distL="0" distR="0" wp14:anchorId="216FC86F" wp14:editId="58691DA5">
            <wp:extent cx="7560945" cy="10680700"/>
            <wp:effectExtent l="0" t="0" r="1905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0005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8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3A31C2E" wp14:editId="337CF75D">
            <wp:extent cx="7560945" cy="10668000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006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70D9B" w14:textId="77777777" w:rsidR="004E52F4" w:rsidRPr="001A71A3" w:rsidRDefault="004E52F4" w:rsidP="004E52F4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lastRenderedPageBreak/>
        <w:t>МІНІСТЕРСТВО ОСВІТИ І НАУКИ УКРАЇНИ</w:t>
      </w:r>
    </w:p>
    <w:p w14:paraId="5511BA1D" w14:textId="77777777" w:rsidR="004E52F4" w:rsidRPr="001A71A3" w:rsidRDefault="004E52F4" w:rsidP="004E52F4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t>НАЦІОНАЛЬНИЙ ТЕХНІЧНИЙ УНІВЕРСИТЕТ УКРАЇНИ</w:t>
      </w:r>
    </w:p>
    <w:p w14:paraId="241DDD54" w14:textId="77777777" w:rsidR="004E52F4" w:rsidRPr="001A71A3" w:rsidRDefault="004E52F4" w:rsidP="004E52F4">
      <w:pPr>
        <w:ind w:firstLine="0"/>
        <w:jc w:val="center"/>
        <w:rPr>
          <w:b/>
          <w:spacing w:val="-12"/>
          <w:sz w:val="28"/>
          <w:szCs w:val="28"/>
        </w:rPr>
      </w:pPr>
      <w:r w:rsidRPr="001A71A3">
        <w:rPr>
          <w:b/>
          <w:spacing w:val="-12"/>
          <w:sz w:val="28"/>
          <w:szCs w:val="28"/>
        </w:rPr>
        <w:t>«КИЇВСЬКИЙ ПОЛІТЕХНІЧНИЙ ІНСТИТУТ ІМЕНІ ІГОРЯ СІКОРСЬКОГО»</w:t>
      </w:r>
    </w:p>
    <w:p w14:paraId="28C09D7C" w14:textId="77777777" w:rsidR="004E52F4" w:rsidRDefault="004E52F4" w:rsidP="004E52F4">
      <w:pPr>
        <w:ind w:firstLine="0"/>
        <w:jc w:val="center"/>
      </w:pPr>
    </w:p>
    <w:p w14:paraId="006659D8" w14:textId="77777777" w:rsidR="004E52F4" w:rsidRPr="00812E2B" w:rsidRDefault="004E52F4" w:rsidP="004E52F4">
      <w:pPr>
        <w:ind w:firstLine="0"/>
        <w:jc w:val="center"/>
      </w:pPr>
    </w:p>
    <w:p w14:paraId="719164FE" w14:textId="77777777" w:rsidR="004E52F4" w:rsidRPr="00812E2B" w:rsidRDefault="004E52F4" w:rsidP="004E52F4">
      <w:pPr>
        <w:ind w:left="5245" w:firstLine="0"/>
        <w:jc w:val="left"/>
      </w:pPr>
      <w:r w:rsidRPr="00812E2B">
        <w:t>ЗАТВЕРДЖУЮ</w:t>
      </w:r>
    </w:p>
    <w:p w14:paraId="71DC66F2" w14:textId="77777777" w:rsidR="004E52F4" w:rsidRPr="00812E2B" w:rsidRDefault="004E52F4" w:rsidP="004E52F4">
      <w:pPr>
        <w:spacing w:before="120"/>
        <w:ind w:left="5245" w:firstLine="0"/>
        <w:jc w:val="left"/>
      </w:pPr>
      <w:r w:rsidRPr="00812E2B">
        <w:t xml:space="preserve">Голова Вченої ради </w:t>
      </w:r>
      <w:r w:rsidRPr="00812E2B">
        <w:br/>
        <w:t>КПІ ім. Ігоря Сікорського</w:t>
      </w:r>
    </w:p>
    <w:p w14:paraId="2F66581D" w14:textId="77777777" w:rsidR="004E52F4" w:rsidRPr="00812E2B" w:rsidRDefault="004E52F4" w:rsidP="004E52F4">
      <w:pPr>
        <w:spacing w:before="120"/>
        <w:ind w:left="5245" w:firstLine="0"/>
        <w:jc w:val="left"/>
      </w:pPr>
      <w:r w:rsidRPr="00812E2B">
        <w:t>_______________ М.З. Згуровський</w:t>
      </w:r>
    </w:p>
    <w:p w14:paraId="044F104E" w14:textId="77777777" w:rsidR="004E52F4" w:rsidRPr="00812E2B" w:rsidRDefault="004E52F4" w:rsidP="004E52F4">
      <w:pPr>
        <w:spacing w:before="120"/>
        <w:ind w:left="5245" w:firstLine="0"/>
        <w:jc w:val="left"/>
      </w:pPr>
      <w:r w:rsidRPr="00812E2B">
        <w:t>«___»________20</w:t>
      </w:r>
      <w:r>
        <w:t xml:space="preserve">1_  </w:t>
      </w:r>
      <w:r w:rsidRPr="00812E2B">
        <w:t>р.</w:t>
      </w:r>
    </w:p>
    <w:p w14:paraId="6831238D" w14:textId="77777777" w:rsidR="004E52F4" w:rsidRPr="00812E2B" w:rsidRDefault="004E52F4" w:rsidP="004E52F4">
      <w:pPr>
        <w:spacing w:before="120"/>
        <w:ind w:left="5245" w:firstLine="0"/>
        <w:jc w:val="left"/>
      </w:pPr>
      <w:r>
        <w:t xml:space="preserve"> </w:t>
      </w:r>
      <w:r w:rsidRPr="00812E2B">
        <w:t>М.П.</w:t>
      </w:r>
    </w:p>
    <w:p w14:paraId="402DC04C" w14:textId="77777777" w:rsidR="004E52F4" w:rsidRPr="00812E2B" w:rsidRDefault="004E52F4" w:rsidP="004E52F4">
      <w:pPr>
        <w:spacing w:before="120"/>
        <w:ind w:firstLine="0"/>
        <w:jc w:val="left"/>
      </w:pPr>
    </w:p>
    <w:p w14:paraId="363708EA" w14:textId="77777777" w:rsidR="004E52F4" w:rsidRPr="00810AB9" w:rsidRDefault="004E52F4" w:rsidP="004E52F4">
      <w:pPr>
        <w:spacing w:before="120"/>
        <w:ind w:firstLine="0"/>
        <w:jc w:val="left"/>
        <w:rPr>
          <w:lang w:val="ru-RU"/>
        </w:rPr>
      </w:pPr>
    </w:p>
    <w:p w14:paraId="785DC2A9" w14:textId="77777777" w:rsidR="004E52F4" w:rsidRPr="00812E2B" w:rsidRDefault="004E52F4" w:rsidP="004E52F4">
      <w:pPr>
        <w:spacing w:after="240"/>
        <w:ind w:firstLine="0"/>
        <w:jc w:val="center"/>
        <w:rPr>
          <w:b/>
          <w:sz w:val="44"/>
          <w:szCs w:val="44"/>
        </w:rPr>
      </w:pPr>
      <w:r w:rsidRPr="00812E2B">
        <w:rPr>
          <w:b/>
          <w:sz w:val="44"/>
          <w:szCs w:val="44"/>
        </w:rPr>
        <w:t>ОСВІТН</w:t>
      </w:r>
      <w:r>
        <w:rPr>
          <w:b/>
          <w:sz w:val="44"/>
          <w:szCs w:val="44"/>
        </w:rPr>
        <w:t>ЬО-ПРОФЕСІЙНА</w:t>
      </w:r>
      <w:r w:rsidRPr="00812E2B">
        <w:rPr>
          <w:b/>
          <w:sz w:val="44"/>
          <w:szCs w:val="44"/>
        </w:rPr>
        <w:t xml:space="preserve"> ПРОГРАМА</w:t>
      </w:r>
    </w:p>
    <w:p w14:paraId="4001BC70" w14:textId="77777777" w:rsidR="004E52F4" w:rsidRDefault="004E52F4" w:rsidP="004E52F4">
      <w:pPr>
        <w:spacing w:after="120"/>
        <w:ind w:firstLine="0"/>
        <w:jc w:val="center"/>
        <w:rPr>
          <w:b/>
          <w:color w:val="000000" w:themeColor="text1"/>
          <w:sz w:val="56"/>
          <w:szCs w:val="56"/>
        </w:rPr>
      </w:pPr>
      <w:r w:rsidRPr="00440799">
        <w:rPr>
          <w:b/>
          <w:color w:val="000000" w:themeColor="text1"/>
          <w:sz w:val="56"/>
          <w:szCs w:val="56"/>
        </w:rPr>
        <w:t>Електричні системи і мережі</w:t>
      </w:r>
    </w:p>
    <w:p w14:paraId="1DA6F606" w14:textId="77777777" w:rsidR="004E52F4" w:rsidRDefault="004E52F4" w:rsidP="004E52F4">
      <w:pPr>
        <w:spacing w:after="240"/>
        <w:ind w:firstLine="0"/>
        <w:jc w:val="center"/>
        <w:rPr>
          <w:b/>
          <w:color w:val="000000" w:themeColor="text1"/>
          <w:sz w:val="56"/>
          <w:szCs w:val="56"/>
          <w:lang w:val="en-US"/>
        </w:rPr>
      </w:pPr>
      <w:r>
        <w:rPr>
          <w:b/>
          <w:color w:val="000000" w:themeColor="text1"/>
          <w:sz w:val="56"/>
          <w:szCs w:val="56"/>
          <w:lang w:val="en-US"/>
        </w:rPr>
        <w:t>Electrical Power Systems and Networks</w:t>
      </w:r>
    </w:p>
    <w:p w14:paraId="2938F5C9" w14:textId="77777777" w:rsidR="008B5A75" w:rsidRPr="009C773F" w:rsidRDefault="009C773F" w:rsidP="004E52F4">
      <w:pPr>
        <w:spacing w:after="120"/>
        <w:ind w:firstLine="0"/>
        <w:jc w:val="center"/>
        <w:rPr>
          <w:b/>
          <w:color w:val="000000" w:themeColor="text1"/>
          <w:sz w:val="40"/>
          <w:szCs w:val="40"/>
        </w:rPr>
      </w:pPr>
      <w:r w:rsidRPr="009C773F">
        <w:rPr>
          <w:b/>
          <w:color w:val="000000" w:themeColor="text1"/>
          <w:spacing w:val="-18"/>
          <w:sz w:val="40"/>
          <w:szCs w:val="40"/>
        </w:rPr>
        <w:t>Д</w:t>
      </w:r>
      <w:r w:rsidR="008B5A75" w:rsidRPr="009C773F">
        <w:rPr>
          <w:b/>
          <w:color w:val="000000" w:themeColor="text1"/>
          <w:sz w:val="40"/>
          <w:szCs w:val="40"/>
        </w:rPr>
        <w:t>руг</w:t>
      </w:r>
      <w:r w:rsidRPr="009C773F">
        <w:rPr>
          <w:b/>
          <w:color w:val="000000" w:themeColor="text1"/>
          <w:sz w:val="40"/>
          <w:szCs w:val="40"/>
        </w:rPr>
        <w:t>ий</w:t>
      </w:r>
      <w:r w:rsidR="008B5A75" w:rsidRPr="009C773F">
        <w:rPr>
          <w:b/>
          <w:color w:val="000000" w:themeColor="text1"/>
          <w:sz w:val="40"/>
          <w:szCs w:val="40"/>
        </w:rPr>
        <w:t xml:space="preserve"> (магістерськ</w:t>
      </w:r>
      <w:r w:rsidRPr="009C773F">
        <w:rPr>
          <w:b/>
          <w:color w:val="000000" w:themeColor="text1"/>
          <w:sz w:val="40"/>
          <w:szCs w:val="40"/>
        </w:rPr>
        <w:t>ий</w:t>
      </w:r>
      <w:r w:rsidR="008B5A75" w:rsidRPr="009C773F">
        <w:rPr>
          <w:b/>
          <w:color w:val="000000" w:themeColor="text1"/>
          <w:sz w:val="40"/>
          <w:szCs w:val="40"/>
        </w:rPr>
        <w:t>) рів</w:t>
      </w:r>
      <w:r w:rsidRPr="009C773F">
        <w:rPr>
          <w:b/>
          <w:color w:val="000000" w:themeColor="text1"/>
          <w:sz w:val="40"/>
          <w:szCs w:val="40"/>
        </w:rPr>
        <w:t>ень</w:t>
      </w:r>
      <w:r w:rsidR="008B5A75" w:rsidRPr="009C773F">
        <w:rPr>
          <w:b/>
          <w:color w:val="000000" w:themeColor="text1"/>
          <w:sz w:val="40"/>
          <w:szCs w:val="40"/>
        </w:rPr>
        <w:t xml:space="preserve"> вищої освіти</w:t>
      </w:r>
    </w:p>
    <w:p w14:paraId="0939DCF1" w14:textId="77777777" w:rsidR="000310E0" w:rsidRPr="004E52F4" w:rsidRDefault="000310E0" w:rsidP="008B5A75">
      <w:pPr>
        <w:spacing w:after="240"/>
        <w:ind w:firstLine="0"/>
        <w:jc w:val="center"/>
        <w:rPr>
          <w:b/>
          <w:color w:val="000000" w:themeColor="text1"/>
          <w:sz w:val="16"/>
          <w:szCs w:val="16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6378"/>
      </w:tblGrid>
      <w:tr w:rsidR="009C773F" w:rsidRPr="009C773F" w14:paraId="16C60EA2" w14:textId="77777777" w:rsidTr="00357F91">
        <w:tc>
          <w:tcPr>
            <w:tcW w:w="3261" w:type="dxa"/>
          </w:tcPr>
          <w:p w14:paraId="0BDDB084" w14:textId="77777777" w:rsidR="000310E0" w:rsidRPr="009C773F" w:rsidRDefault="000310E0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9C773F">
              <w:rPr>
                <w:b/>
                <w:color w:val="000000" w:themeColor="text1"/>
                <w:sz w:val="36"/>
              </w:rPr>
              <w:t>за спеціальністю</w:t>
            </w:r>
          </w:p>
        </w:tc>
        <w:tc>
          <w:tcPr>
            <w:tcW w:w="6378" w:type="dxa"/>
          </w:tcPr>
          <w:p w14:paraId="52C97CD0" w14:textId="77777777" w:rsidR="000310E0" w:rsidRPr="00440799" w:rsidRDefault="009C773F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440799">
              <w:rPr>
                <w:b/>
                <w:color w:val="000000" w:themeColor="text1"/>
                <w:sz w:val="36"/>
              </w:rPr>
              <w:t>141</w:t>
            </w:r>
            <w:r w:rsidR="00440799" w:rsidRPr="00440799">
              <w:rPr>
                <w:b/>
                <w:color w:val="000000" w:themeColor="text1"/>
                <w:sz w:val="36"/>
              </w:rPr>
              <w:t xml:space="preserve"> –</w:t>
            </w:r>
            <w:r w:rsidRPr="00440799">
              <w:rPr>
                <w:b/>
                <w:color w:val="000000" w:themeColor="text1"/>
                <w:sz w:val="36"/>
              </w:rPr>
              <w:t xml:space="preserve"> </w:t>
            </w:r>
            <w:r w:rsidR="00440799" w:rsidRPr="00440799">
              <w:rPr>
                <w:b/>
                <w:color w:val="000000" w:themeColor="text1"/>
                <w:sz w:val="36"/>
              </w:rPr>
              <w:t>«</w:t>
            </w:r>
            <w:r w:rsidRPr="00440799">
              <w:rPr>
                <w:b/>
                <w:color w:val="000000" w:themeColor="text1"/>
                <w:sz w:val="36"/>
              </w:rPr>
              <w:t>Електроенергетика, електротехніка та електромеханіка</w:t>
            </w:r>
            <w:r w:rsidR="00440799" w:rsidRPr="00440799">
              <w:rPr>
                <w:b/>
                <w:color w:val="000000" w:themeColor="text1"/>
                <w:sz w:val="36"/>
              </w:rPr>
              <w:t>»</w:t>
            </w:r>
          </w:p>
        </w:tc>
      </w:tr>
      <w:tr w:rsidR="000310E0" w:rsidRPr="00812E2B" w14:paraId="3781731C" w14:textId="77777777" w:rsidTr="00357F91">
        <w:tc>
          <w:tcPr>
            <w:tcW w:w="3261" w:type="dxa"/>
          </w:tcPr>
          <w:p w14:paraId="472C12E0" w14:textId="77777777" w:rsidR="000310E0" w:rsidRPr="00812E2B" w:rsidRDefault="000310E0" w:rsidP="00357F91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галузі знань</w:t>
            </w:r>
          </w:p>
        </w:tc>
        <w:tc>
          <w:tcPr>
            <w:tcW w:w="6378" w:type="dxa"/>
          </w:tcPr>
          <w:p w14:paraId="00DCF3CB" w14:textId="77777777" w:rsidR="000310E0" w:rsidRPr="00CE7C2C" w:rsidRDefault="008B5A75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CE7C2C">
              <w:rPr>
                <w:b/>
                <w:color w:val="000000" w:themeColor="text1"/>
                <w:sz w:val="36"/>
              </w:rPr>
              <w:t>14</w:t>
            </w:r>
            <w:r w:rsidR="00440799">
              <w:rPr>
                <w:b/>
                <w:color w:val="000000" w:themeColor="text1"/>
                <w:sz w:val="36"/>
              </w:rPr>
              <w:t xml:space="preserve"> –</w:t>
            </w:r>
            <w:r w:rsidRPr="00CE7C2C">
              <w:rPr>
                <w:b/>
                <w:color w:val="000000" w:themeColor="text1"/>
                <w:sz w:val="36"/>
              </w:rPr>
              <w:t xml:space="preserve"> </w:t>
            </w:r>
            <w:r w:rsidR="00440799">
              <w:rPr>
                <w:b/>
                <w:color w:val="000000" w:themeColor="text1"/>
                <w:sz w:val="36"/>
              </w:rPr>
              <w:t>«</w:t>
            </w:r>
            <w:r w:rsidRPr="00CE7C2C">
              <w:rPr>
                <w:b/>
                <w:color w:val="000000" w:themeColor="text1"/>
                <w:sz w:val="36"/>
              </w:rPr>
              <w:t>Електрична інженерія</w:t>
            </w:r>
            <w:r w:rsidR="00440799">
              <w:rPr>
                <w:b/>
                <w:color w:val="000000" w:themeColor="text1"/>
                <w:sz w:val="36"/>
              </w:rPr>
              <w:t>»</w:t>
            </w:r>
          </w:p>
        </w:tc>
      </w:tr>
      <w:tr w:rsidR="000310E0" w:rsidRPr="00812E2B" w14:paraId="298971F4" w14:textId="77777777" w:rsidTr="00357F91">
        <w:tc>
          <w:tcPr>
            <w:tcW w:w="3261" w:type="dxa"/>
          </w:tcPr>
          <w:p w14:paraId="7C29D422" w14:textId="77777777" w:rsidR="000310E0" w:rsidRPr="00812E2B" w:rsidRDefault="000310E0" w:rsidP="00357F91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кваліфікація</w:t>
            </w:r>
          </w:p>
        </w:tc>
        <w:tc>
          <w:tcPr>
            <w:tcW w:w="6378" w:type="dxa"/>
          </w:tcPr>
          <w:p w14:paraId="6BBC1549" w14:textId="77777777" w:rsidR="000310E0" w:rsidRPr="00801D44" w:rsidRDefault="00D85BF0" w:rsidP="00803D06">
            <w:pPr>
              <w:ind w:firstLine="0"/>
              <w:jc w:val="left"/>
              <w:rPr>
                <w:b/>
                <w:color w:val="000000" w:themeColor="text1"/>
                <w:sz w:val="36"/>
              </w:rPr>
            </w:pPr>
            <w:r>
              <w:rPr>
                <w:b/>
                <w:color w:val="000000" w:themeColor="text1"/>
                <w:sz w:val="36"/>
              </w:rPr>
              <w:t>Магістр</w:t>
            </w:r>
            <w:r w:rsidR="00801D44" w:rsidRPr="00810AB9">
              <w:rPr>
                <w:b/>
                <w:color w:val="000000" w:themeColor="text1"/>
                <w:sz w:val="36"/>
                <w:lang w:val="ru-RU"/>
              </w:rPr>
              <w:t xml:space="preserve"> </w:t>
            </w:r>
            <w:r w:rsidR="00801D44">
              <w:rPr>
                <w:b/>
                <w:color w:val="000000" w:themeColor="text1"/>
                <w:sz w:val="36"/>
              </w:rPr>
              <w:t>з електроенергетики, електротехніки та електромеханіки</w:t>
            </w:r>
          </w:p>
        </w:tc>
      </w:tr>
    </w:tbl>
    <w:p w14:paraId="18E56ECA" w14:textId="77777777" w:rsidR="000310E0" w:rsidRPr="00812E2B" w:rsidRDefault="000310E0" w:rsidP="000310E0">
      <w:pPr>
        <w:ind w:firstLine="0"/>
        <w:jc w:val="center"/>
        <w:rPr>
          <w:sz w:val="24"/>
        </w:rPr>
      </w:pPr>
    </w:p>
    <w:p w14:paraId="34D80A5C" w14:textId="77777777" w:rsidR="000310E0" w:rsidRPr="00812E2B" w:rsidRDefault="000310E0" w:rsidP="000310E0">
      <w:pPr>
        <w:ind w:firstLine="0"/>
        <w:jc w:val="center"/>
        <w:rPr>
          <w:sz w:val="24"/>
        </w:rPr>
      </w:pPr>
    </w:p>
    <w:p w14:paraId="5F123021" w14:textId="77777777" w:rsidR="000310E0" w:rsidRPr="00911CF1" w:rsidRDefault="000310E0" w:rsidP="000310E0">
      <w:pPr>
        <w:ind w:left="4395" w:firstLine="0"/>
        <w:jc w:val="center"/>
        <w:rPr>
          <w:color w:val="auto"/>
          <w:sz w:val="24"/>
        </w:rPr>
      </w:pPr>
      <w:r w:rsidRPr="00812E2B">
        <w:rPr>
          <w:sz w:val="24"/>
        </w:rPr>
        <w:t xml:space="preserve">Ухвалено на засіданні Вченої ради університету </w:t>
      </w:r>
      <w:r w:rsidRPr="00812E2B">
        <w:rPr>
          <w:sz w:val="24"/>
        </w:rPr>
        <w:br/>
      </w:r>
      <w:r w:rsidRPr="00911CF1">
        <w:rPr>
          <w:color w:val="auto"/>
          <w:sz w:val="24"/>
        </w:rPr>
        <w:t>від «</w:t>
      </w:r>
      <w:r w:rsidR="00440799" w:rsidRPr="00911CF1">
        <w:rPr>
          <w:color w:val="auto"/>
          <w:sz w:val="24"/>
        </w:rPr>
        <w:t>02</w:t>
      </w:r>
      <w:r w:rsidRPr="00911CF1">
        <w:rPr>
          <w:color w:val="auto"/>
          <w:sz w:val="24"/>
        </w:rPr>
        <w:t>»</w:t>
      </w:r>
      <w:r w:rsidR="00440799" w:rsidRPr="00911CF1">
        <w:rPr>
          <w:color w:val="auto"/>
          <w:sz w:val="24"/>
        </w:rPr>
        <w:t xml:space="preserve"> квітня </w:t>
      </w:r>
      <w:r w:rsidRPr="00911CF1">
        <w:rPr>
          <w:color w:val="auto"/>
          <w:sz w:val="24"/>
        </w:rPr>
        <w:t>20</w:t>
      </w:r>
      <w:r w:rsidR="00835CDB" w:rsidRPr="00911CF1">
        <w:rPr>
          <w:color w:val="auto"/>
          <w:sz w:val="24"/>
        </w:rPr>
        <w:t>1</w:t>
      </w:r>
      <w:r w:rsidR="00801D44">
        <w:rPr>
          <w:color w:val="auto"/>
          <w:sz w:val="24"/>
        </w:rPr>
        <w:t>8</w:t>
      </w:r>
      <w:r w:rsidRPr="00911CF1">
        <w:rPr>
          <w:color w:val="auto"/>
          <w:sz w:val="24"/>
        </w:rPr>
        <w:t xml:space="preserve"> р., протокол № </w:t>
      </w:r>
      <w:r w:rsidR="00440799" w:rsidRPr="00911CF1">
        <w:rPr>
          <w:color w:val="auto"/>
          <w:sz w:val="24"/>
        </w:rPr>
        <w:t>4</w:t>
      </w:r>
    </w:p>
    <w:p w14:paraId="57CD517B" w14:textId="77777777" w:rsidR="000310E0" w:rsidRPr="00812E2B" w:rsidRDefault="000310E0" w:rsidP="000310E0">
      <w:pPr>
        <w:ind w:left="5245" w:firstLine="0"/>
        <w:jc w:val="center"/>
        <w:rPr>
          <w:sz w:val="24"/>
        </w:rPr>
      </w:pPr>
    </w:p>
    <w:p w14:paraId="7ABBC04F" w14:textId="77777777" w:rsidR="000310E0" w:rsidRPr="00812E2B" w:rsidRDefault="000310E0" w:rsidP="000310E0">
      <w:pPr>
        <w:ind w:left="5245" w:firstLine="0"/>
        <w:jc w:val="center"/>
        <w:rPr>
          <w:sz w:val="24"/>
        </w:rPr>
      </w:pPr>
    </w:p>
    <w:p w14:paraId="0FCD94BB" w14:textId="77777777" w:rsidR="000310E0" w:rsidRPr="00812E2B" w:rsidRDefault="000310E0" w:rsidP="000310E0">
      <w:pPr>
        <w:ind w:firstLine="0"/>
        <w:jc w:val="center"/>
      </w:pPr>
      <w:r w:rsidRPr="00812E2B">
        <w:t>КПІ ім. Ігоря Сікорського</w:t>
      </w:r>
    </w:p>
    <w:p w14:paraId="5CCF917D" w14:textId="77777777" w:rsidR="000310E0" w:rsidRPr="00911CF1" w:rsidRDefault="000310E0" w:rsidP="000310E0">
      <w:pPr>
        <w:ind w:firstLine="0"/>
        <w:jc w:val="center"/>
      </w:pPr>
      <w:r w:rsidRPr="00812E2B">
        <w:t>Київ – 20</w:t>
      </w:r>
      <w:r w:rsidR="00835CDB">
        <w:t>1</w:t>
      </w:r>
      <w:r w:rsidR="00911CF1">
        <w:t>8</w:t>
      </w:r>
    </w:p>
    <w:p w14:paraId="220D5429" w14:textId="77777777" w:rsidR="000310E0" w:rsidRPr="00812E2B" w:rsidRDefault="000310E0" w:rsidP="000310E0">
      <w:pPr>
        <w:ind w:firstLine="0"/>
        <w:jc w:val="center"/>
        <w:rPr>
          <w:b/>
          <w:spacing w:val="20"/>
          <w:sz w:val="28"/>
          <w:szCs w:val="28"/>
        </w:rPr>
      </w:pPr>
      <w:r w:rsidRPr="00812E2B">
        <w:rPr>
          <w:b/>
        </w:rPr>
        <w:br w:type="page"/>
      </w:r>
      <w:r w:rsidRPr="00812E2B">
        <w:rPr>
          <w:b/>
          <w:spacing w:val="20"/>
          <w:sz w:val="28"/>
          <w:szCs w:val="28"/>
        </w:rPr>
        <w:lastRenderedPageBreak/>
        <w:t>ПЕРЕДМОВА</w:t>
      </w:r>
    </w:p>
    <w:p w14:paraId="74626403" w14:textId="77777777" w:rsidR="000310E0" w:rsidRPr="00812E2B" w:rsidRDefault="000310E0" w:rsidP="000310E0">
      <w:pPr>
        <w:spacing w:line="240" w:lineRule="auto"/>
        <w:ind w:firstLine="0"/>
      </w:pPr>
    </w:p>
    <w:p w14:paraId="7DA3ACFD" w14:textId="77777777" w:rsidR="000310E0" w:rsidRPr="00812E2B" w:rsidRDefault="000310E0" w:rsidP="000310E0">
      <w:pPr>
        <w:spacing w:line="240" w:lineRule="auto"/>
        <w:ind w:firstLine="0"/>
        <w:rPr>
          <w:b/>
          <w:sz w:val="24"/>
        </w:rPr>
      </w:pPr>
      <w:r w:rsidRPr="00812E2B">
        <w:rPr>
          <w:b/>
          <w:sz w:val="24"/>
        </w:rPr>
        <w:t xml:space="preserve">Розроблено </w:t>
      </w:r>
      <w:r w:rsidR="007D71F6">
        <w:rPr>
          <w:b/>
          <w:sz w:val="24"/>
        </w:rPr>
        <w:t>робоч</w:t>
      </w:r>
      <w:r w:rsidR="00506D0F">
        <w:rPr>
          <w:b/>
          <w:sz w:val="24"/>
        </w:rPr>
        <w:t>ою</w:t>
      </w:r>
      <w:r w:rsidRPr="00812E2B">
        <w:rPr>
          <w:b/>
          <w:sz w:val="24"/>
        </w:rPr>
        <w:t xml:space="preserve"> групою:</w:t>
      </w:r>
    </w:p>
    <w:p w14:paraId="0B306751" w14:textId="77777777" w:rsidR="00506D0F" w:rsidRPr="008033BB" w:rsidRDefault="00506D0F" w:rsidP="00506D0F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8033BB">
        <w:rPr>
          <w:b/>
          <w:sz w:val="24"/>
        </w:rPr>
        <w:t xml:space="preserve">Голова </w:t>
      </w:r>
      <w:r w:rsidR="00D43887" w:rsidRPr="008033BB">
        <w:rPr>
          <w:b/>
          <w:sz w:val="24"/>
        </w:rPr>
        <w:t>робоч</w:t>
      </w:r>
      <w:r w:rsidRPr="008033BB">
        <w:rPr>
          <w:b/>
          <w:sz w:val="24"/>
        </w:rPr>
        <w:t>ої групи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06D84F4E" w14:textId="77777777" w:rsidTr="00357F91">
        <w:tc>
          <w:tcPr>
            <w:tcW w:w="7763" w:type="dxa"/>
            <w:vAlign w:val="bottom"/>
          </w:tcPr>
          <w:p w14:paraId="5AF83636" w14:textId="77777777" w:rsidR="000310E0" w:rsidRPr="00812E2B" w:rsidRDefault="00CE7C2C" w:rsidP="00087DE5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 xml:space="preserve">Кирик Валерій Валентинович, </w:t>
            </w:r>
            <w:r w:rsidR="00087DE5" w:rsidRPr="00087DE5">
              <w:rPr>
                <w:color w:val="000000" w:themeColor="text1"/>
                <w:spacing w:val="-6"/>
                <w:sz w:val="24"/>
              </w:rPr>
              <w:t xml:space="preserve">доктор технічних наук, професор, </w:t>
            </w:r>
            <w:r w:rsidRPr="00087DE5">
              <w:rPr>
                <w:color w:val="000000" w:themeColor="text1"/>
                <w:spacing w:val="-6"/>
                <w:sz w:val="24"/>
              </w:rPr>
              <w:t xml:space="preserve">завідувач </w:t>
            </w:r>
            <w:r w:rsidRPr="00087DE5">
              <w:rPr>
                <w:color w:val="000000" w:themeColor="text1"/>
                <w:sz w:val="24"/>
              </w:rPr>
              <w:t>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7F44A0C3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33671D8E" w14:textId="77777777" w:rsidR="000310E0" w:rsidRPr="008033B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8033BB">
        <w:rPr>
          <w:b/>
          <w:sz w:val="24"/>
        </w:rPr>
        <w:t xml:space="preserve">Члени </w:t>
      </w:r>
      <w:r w:rsidR="00D43887" w:rsidRPr="008033BB">
        <w:rPr>
          <w:b/>
          <w:sz w:val="24"/>
        </w:rPr>
        <w:t>робоч</w:t>
      </w:r>
      <w:r w:rsidR="009706BF" w:rsidRPr="008033BB">
        <w:rPr>
          <w:b/>
          <w:sz w:val="24"/>
        </w:rPr>
        <w:t>ої</w:t>
      </w:r>
      <w:r w:rsidRPr="008033BB">
        <w:rPr>
          <w:b/>
          <w:sz w:val="24"/>
        </w:rPr>
        <w:t xml:space="preserve"> групи: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17475FEA" w14:textId="77777777" w:rsidTr="00357F91">
        <w:tc>
          <w:tcPr>
            <w:tcW w:w="7763" w:type="dxa"/>
            <w:vAlign w:val="bottom"/>
          </w:tcPr>
          <w:p w14:paraId="15E5AF99" w14:textId="77777777" w:rsidR="000310E0" w:rsidRPr="00812E2B" w:rsidRDefault="00D43887" w:rsidP="00D43887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Баженов Володимир Андрійович, </w:t>
            </w:r>
            <w:r w:rsidRPr="00442DCE">
              <w:rPr>
                <w:color w:val="000000" w:themeColor="text1"/>
                <w:sz w:val="24"/>
              </w:rPr>
              <w:t>кандидат технічних наук</w:t>
            </w:r>
            <w:r>
              <w:rPr>
                <w:color w:val="000000" w:themeColor="text1"/>
                <w:sz w:val="24"/>
              </w:rPr>
              <w:t xml:space="preserve">, доцент, доцент кафедри </w:t>
            </w:r>
            <w:r w:rsidRPr="00442DCE">
              <w:rPr>
                <w:color w:val="000000" w:themeColor="text1"/>
                <w:spacing w:val="-6"/>
                <w:sz w:val="24"/>
              </w:rPr>
              <w:t>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278E4059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  <w:tr w:rsidR="000310E0" w:rsidRPr="00812E2B" w14:paraId="52C8D075" w14:textId="77777777" w:rsidTr="00357F91">
        <w:tc>
          <w:tcPr>
            <w:tcW w:w="7763" w:type="dxa"/>
            <w:vAlign w:val="bottom"/>
          </w:tcPr>
          <w:p w14:paraId="283755B9" w14:textId="77777777" w:rsidR="000310E0" w:rsidRPr="00812E2B" w:rsidRDefault="00087DE5" w:rsidP="00D43887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442DCE">
              <w:rPr>
                <w:color w:val="000000" w:themeColor="text1"/>
                <w:sz w:val="24"/>
              </w:rPr>
              <w:t>Чижевський Володимир Валерійович, кандидат технічних наук,</w:t>
            </w:r>
            <w:r w:rsidR="00BB6429">
              <w:rPr>
                <w:color w:val="000000" w:themeColor="text1"/>
                <w:sz w:val="24"/>
              </w:rPr>
              <w:t xml:space="preserve"> доцент,</w:t>
            </w:r>
            <w:r w:rsidRPr="00442DCE">
              <w:rPr>
                <w:color w:val="000000" w:themeColor="text1"/>
                <w:sz w:val="24"/>
              </w:rPr>
              <w:t xml:space="preserve"> </w:t>
            </w:r>
            <w:r w:rsidR="00D43887">
              <w:rPr>
                <w:color w:val="000000" w:themeColor="text1"/>
                <w:sz w:val="24"/>
              </w:rPr>
              <w:t>доцент</w:t>
            </w:r>
            <w:r w:rsidRPr="00442DCE">
              <w:rPr>
                <w:color w:val="000000" w:themeColor="text1"/>
                <w:spacing w:val="-6"/>
                <w:sz w:val="24"/>
              </w:rPr>
              <w:t xml:space="preserve"> </w:t>
            </w:r>
            <w:r w:rsidR="00442DCE" w:rsidRPr="00442DCE">
              <w:rPr>
                <w:color w:val="000000" w:themeColor="text1"/>
                <w:spacing w:val="-6"/>
                <w:sz w:val="24"/>
              </w:rPr>
              <w:t>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6DE05925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7CF2079F" w14:textId="77777777" w:rsidR="000310E0" w:rsidRPr="00812E2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14:paraId="6C1B46E9" w14:textId="77777777" w:rsidR="000310E0" w:rsidRPr="008033BB" w:rsidRDefault="000310E0" w:rsidP="000310E0">
      <w:pPr>
        <w:tabs>
          <w:tab w:val="left" w:leader="underscore" w:pos="9781"/>
        </w:tabs>
        <w:spacing w:line="240" w:lineRule="auto"/>
        <w:ind w:firstLine="0"/>
        <w:jc w:val="left"/>
        <w:rPr>
          <w:b/>
          <w:color w:val="FF0000"/>
          <w:spacing w:val="-10"/>
          <w:sz w:val="24"/>
        </w:rPr>
      </w:pPr>
      <w:r w:rsidRPr="008033BB">
        <w:rPr>
          <w:b/>
          <w:spacing w:val="-10"/>
          <w:sz w:val="24"/>
        </w:rPr>
        <w:t xml:space="preserve">Завідувач кафедри </w:t>
      </w:r>
      <w:r w:rsidR="00442DCE" w:rsidRPr="008033BB">
        <w:rPr>
          <w:b/>
          <w:color w:val="000000" w:themeColor="text1"/>
          <w:spacing w:val="-10"/>
          <w:sz w:val="24"/>
        </w:rPr>
        <w:t>електричних мереж та систем КПІ імені Ігоря Сікорського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685B3110" w14:textId="77777777" w:rsidTr="00357F91">
        <w:tc>
          <w:tcPr>
            <w:tcW w:w="7763" w:type="dxa"/>
            <w:vAlign w:val="bottom"/>
          </w:tcPr>
          <w:p w14:paraId="6D7C4510" w14:textId="77777777" w:rsidR="000310E0" w:rsidRPr="00812E2B" w:rsidRDefault="00442DCE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>Кирик Валерій Валентинович, доктор технічних наук, професор</w:t>
            </w:r>
          </w:p>
        </w:tc>
        <w:tc>
          <w:tcPr>
            <w:tcW w:w="1984" w:type="dxa"/>
            <w:vAlign w:val="bottom"/>
          </w:tcPr>
          <w:p w14:paraId="537270B8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0D761413" w14:textId="77777777" w:rsidR="000310E0" w:rsidRPr="00812E2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14:paraId="05ECC78A" w14:textId="77777777" w:rsidR="008033BB" w:rsidRPr="008033B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b/>
          <w:spacing w:val="-6"/>
          <w:sz w:val="24"/>
        </w:rPr>
      </w:pPr>
      <w:r w:rsidRPr="008033BB">
        <w:rPr>
          <w:b/>
          <w:spacing w:val="-6"/>
          <w:sz w:val="24"/>
        </w:rPr>
        <w:t>Голова науково-методичної підкомісії</w:t>
      </w:r>
      <w:r w:rsidR="00801D44">
        <w:rPr>
          <w:b/>
          <w:spacing w:val="-6"/>
          <w:sz w:val="24"/>
        </w:rPr>
        <w:t xml:space="preserve"> університету</w:t>
      </w:r>
      <w:r w:rsidRPr="008033BB">
        <w:rPr>
          <w:b/>
          <w:spacing w:val="-6"/>
          <w:sz w:val="24"/>
        </w:rPr>
        <w:t xml:space="preserve"> зі спеціальності</w:t>
      </w:r>
      <w:r w:rsidR="00191E37" w:rsidRPr="008033BB">
        <w:rPr>
          <w:b/>
          <w:spacing w:val="-6"/>
          <w:sz w:val="24"/>
        </w:rPr>
        <w:t xml:space="preserve"> </w:t>
      </w:r>
    </w:p>
    <w:p w14:paraId="67AFBA2B" w14:textId="77777777" w:rsidR="000310E0" w:rsidRPr="008033BB" w:rsidRDefault="00191E37" w:rsidP="00191E37">
      <w:pPr>
        <w:tabs>
          <w:tab w:val="left" w:leader="underscore" w:pos="9781"/>
        </w:tabs>
        <w:spacing w:line="240" w:lineRule="auto"/>
        <w:ind w:firstLine="0"/>
        <w:rPr>
          <w:b/>
          <w:spacing w:val="-6"/>
          <w:sz w:val="24"/>
        </w:rPr>
      </w:pPr>
      <w:r w:rsidRPr="008033BB">
        <w:rPr>
          <w:b/>
          <w:spacing w:val="-6"/>
          <w:sz w:val="24"/>
        </w:rPr>
        <w:t>141</w:t>
      </w:r>
      <w:r w:rsidR="00D43887" w:rsidRPr="008033BB">
        <w:rPr>
          <w:b/>
          <w:spacing w:val="-6"/>
          <w:sz w:val="24"/>
        </w:rPr>
        <w:t xml:space="preserve"> –</w:t>
      </w:r>
      <w:r w:rsidRPr="008033BB">
        <w:rPr>
          <w:b/>
          <w:spacing w:val="-6"/>
          <w:sz w:val="24"/>
        </w:rPr>
        <w:t xml:space="preserve"> «Електроенергетика,</w:t>
      </w:r>
      <w:r w:rsidR="008033BB" w:rsidRPr="008033BB">
        <w:rPr>
          <w:b/>
          <w:spacing w:val="-6"/>
          <w:sz w:val="24"/>
        </w:rPr>
        <w:t xml:space="preserve"> </w:t>
      </w:r>
      <w:r w:rsidRPr="008033BB">
        <w:rPr>
          <w:b/>
          <w:sz w:val="24"/>
        </w:rPr>
        <w:t>електротехніка та електромеханіка»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04FE2F5A" w14:textId="77777777" w:rsidTr="00357F91">
        <w:tc>
          <w:tcPr>
            <w:tcW w:w="7763" w:type="dxa"/>
            <w:vAlign w:val="bottom"/>
          </w:tcPr>
          <w:p w14:paraId="5B85F6EF" w14:textId="77777777" w:rsidR="000310E0" w:rsidRPr="00812E2B" w:rsidRDefault="007E036B" w:rsidP="007E036B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7E036B">
              <w:rPr>
                <w:color w:val="000000" w:themeColor="text1"/>
                <w:spacing w:val="-4"/>
                <w:sz w:val="24"/>
              </w:rPr>
              <w:t>Яндульський Олександр Станіславович,</w:t>
            </w:r>
            <w:r w:rsidR="009C773F" w:rsidRPr="007E036B">
              <w:rPr>
                <w:color w:val="000000" w:themeColor="text1"/>
                <w:spacing w:val="-4"/>
                <w:sz w:val="24"/>
              </w:rPr>
              <w:t xml:space="preserve"> </w:t>
            </w:r>
            <w:r w:rsidRPr="007E036B">
              <w:rPr>
                <w:color w:val="000000" w:themeColor="text1"/>
                <w:spacing w:val="-4"/>
                <w:sz w:val="24"/>
              </w:rPr>
              <w:t>доктор технічних наук, професор,</w:t>
            </w:r>
            <w:r>
              <w:rPr>
                <w:color w:val="000000" w:themeColor="text1"/>
                <w:sz w:val="24"/>
              </w:rPr>
              <w:t xml:space="preserve"> декан</w:t>
            </w:r>
            <w:r w:rsidR="009C773F" w:rsidRPr="009C773F">
              <w:rPr>
                <w:color w:val="000000" w:themeColor="text1"/>
                <w:sz w:val="24"/>
              </w:rPr>
              <w:t xml:space="preserve"> факультету елек</w:t>
            </w:r>
            <w:r>
              <w:rPr>
                <w:color w:val="000000" w:themeColor="text1"/>
                <w:sz w:val="24"/>
              </w:rPr>
              <w:t>троенерготехніки та автоматики</w:t>
            </w:r>
            <w:r w:rsidR="009C773F" w:rsidRPr="009C773F">
              <w:rPr>
                <w:color w:val="000000" w:themeColor="text1"/>
                <w:spacing w:val="-6"/>
                <w:sz w:val="24"/>
              </w:rPr>
              <w:t xml:space="preserve"> </w:t>
            </w:r>
          </w:p>
        </w:tc>
        <w:tc>
          <w:tcPr>
            <w:tcW w:w="1984" w:type="dxa"/>
            <w:vAlign w:val="bottom"/>
          </w:tcPr>
          <w:p w14:paraId="3D5F1D92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266B43D9" w14:textId="77777777" w:rsidR="000310E0" w:rsidRPr="00812E2B" w:rsidRDefault="000310E0" w:rsidP="000310E0">
      <w:pPr>
        <w:spacing w:line="240" w:lineRule="auto"/>
        <w:ind w:firstLine="0"/>
        <w:rPr>
          <w:sz w:val="24"/>
        </w:rPr>
      </w:pPr>
    </w:p>
    <w:p w14:paraId="7C169F7D" w14:textId="77777777" w:rsidR="000310E0" w:rsidRDefault="000310E0" w:rsidP="000310E0">
      <w:pPr>
        <w:spacing w:line="240" w:lineRule="auto"/>
        <w:ind w:firstLine="0"/>
        <w:rPr>
          <w:sz w:val="24"/>
        </w:rPr>
      </w:pPr>
    </w:p>
    <w:p w14:paraId="0AF17F71" w14:textId="77777777" w:rsidR="009706BF" w:rsidRPr="00812E2B" w:rsidRDefault="009706BF" w:rsidP="000310E0">
      <w:pPr>
        <w:spacing w:line="240" w:lineRule="auto"/>
        <w:ind w:firstLine="0"/>
        <w:rPr>
          <w:sz w:val="24"/>
        </w:rPr>
      </w:pPr>
    </w:p>
    <w:p w14:paraId="6DB2BD6F" w14:textId="77777777" w:rsidR="000310E0" w:rsidRDefault="000310E0" w:rsidP="000310E0">
      <w:pPr>
        <w:spacing w:line="240" w:lineRule="auto"/>
        <w:ind w:firstLine="0"/>
        <w:rPr>
          <w:sz w:val="24"/>
        </w:rPr>
      </w:pPr>
    </w:p>
    <w:p w14:paraId="7D1A2BAE" w14:textId="77777777" w:rsidR="009C773F" w:rsidRPr="00812E2B" w:rsidRDefault="009C773F" w:rsidP="000310E0">
      <w:pPr>
        <w:spacing w:line="240" w:lineRule="auto"/>
        <w:ind w:firstLine="0"/>
        <w:rPr>
          <w:sz w:val="24"/>
        </w:rPr>
      </w:pPr>
    </w:p>
    <w:p w14:paraId="700AA2D3" w14:textId="77777777" w:rsidR="000310E0" w:rsidRPr="00812E2B" w:rsidRDefault="000310E0" w:rsidP="000310E0">
      <w:pPr>
        <w:spacing w:line="240" w:lineRule="auto"/>
        <w:ind w:firstLine="0"/>
        <w:rPr>
          <w:sz w:val="24"/>
        </w:rPr>
      </w:pPr>
    </w:p>
    <w:p w14:paraId="63157927" w14:textId="77777777" w:rsidR="000310E0" w:rsidRPr="00812E2B" w:rsidRDefault="000310E0" w:rsidP="000310E0">
      <w:pPr>
        <w:spacing w:line="240" w:lineRule="auto"/>
        <w:ind w:firstLine="0"/>
        <w:rPr>
          <w:i/>
          <w:sz w:val="24"/>
        </w:rPr>
      </w:pPr>
      <w:r w:rsidRPr="00812E2B">
        <w:rPr>
          <w:sz w:val="24"/>
        </w:rPr>
        <w:t>Освітня програма розглянута й ухвалена Методичною радою університету</w:t>
      </w:r>
    </w:p>
    <w:p w14:paraId="49D5BACA" w14:textId="77777777" w:rsidR="000310E0" w:rsidRPr="00911CF1" w:rsidRDefault="000310E0" w:rsidP="000310E0">
      <w:pPr>
        <w:spacing w:line="240" w:lineRule="auto"/>
        <w:ind w:firstLine="0"/>
        <w:rPr>
          <w:color w:val="auto"/>
          <w:sz w:val="24"/>
        </w:rPr>
      </w:pPr>
      <w:r w:rsidRPr="00911CF1">
        <w:rPr>
          <w:color w:val="auto"/>
          <w:sz w:val="24"/>
        </w:rPr>
        <w:t xml:space="preserve">(протокол № </w:t>
      </w:r>
      <w:r w:rsidR="00D43887" w:rsidRPr="00911CF1">
        <w:rPr>
          <w:color w:val="auto"/>
          <w:sz w:val="24"/>
        </w:rPr>
        <w:t>7</w:t>
      </w:r>
      <w:r w:rsidRPr="00911CF1">
        <w:rPr>
          <w:color w:val="auto"/>
          <w:sz w:val="24"/>
        </w:rPr>
        <w:t xml:space="preserve"> від «</w:t>
      </w:r>
      <w:r w:rsidR="00D43887" w:rsidRPr="00911CF1">
        <w:rPr>
          <w:color w:val="auto"/>
          <w:sz w:val="24"/>
        </w:rPr>
        <w:t>29</w:t>
      </w:r>
      <w:r w:rsidRPr="00911CF1">
        <w:rPr>
          <w:color w:val="auto"/>
          <w:sz w:val="24"/>
        </w:rPr>
        <w:t xml:space="preserve">» </w:t>
      </w:r>
      <w:r w:rsidR="00D43887" w:rsidRPr="00911CF1">
        <w:rPr>
          <w:color w:val="auto"/>
          <w:sz w:val="24"/>
        </w:rPr>
        <w:t>березня</w:t>
      </w:r>
      <w:r w:rsidRPr="00911CF1">
        <w:rPr>
          <w:color w:val="auto"/>
          <w:sz w:val="24"/>
        </w:rPr>
        <w:t xml:space="preserve"> 20</w:t>
      </w:r>
      <w:r w:rsidR="009C773F" w:rsidRPr="00911CF1">
        <w:rPr>
          <w:color w:val="auto"/>
          <w:sz w:val="24"/>
        </w:rPr>
        <w:t>18</w:t>
      </w:r>
      <w:r w:rsidRPr="00911CF1">
        <w:rPr>
          <w:color w:val="auto"/>
          <w:sz w:val="24"/>
        </w:rPr>
        <w:t xml:space="preserve"> р.)</w:t>
      </w:r>
    </w:p>
    <w:p w14:paraId="276BA742" w14:textId="77777777" w:rsidR="009C773F" w:rsidRPr="00812E2B" w:rsidRDefault="009C773F" w:rsidP="000310E0">
      <w:pPr>
        <w:spacing w:line="240" w:lineRule="auto"/>
        <w:ind w:firstLine="0"/>
        <w:rPr>
          <w:sz w:val="24"/>
        </w:rPr>
      </w:pPr>
    </w:p>
    <w:p w14:paraId="67FC5A94" w14:textId="77777777" w:rsidR="000310E0" w:rsidRPr="00812E2B" w:rsidRDefault="000310E0" w:rsidP="000310E0">
      <w:pPr>
        <w:tabs>
          <w:tab w:val="left" w:leader="underscore" w:pos="9781"/>
        </w:tabs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 xml:space="preserve">Голова Методичної ради </w:t>
      </w:r>
    </w:p>
    <w:p w14:paraId="572BC42B" w14:textId="77777777" w:rsidR="000310E0" w:rsidRDefault="000310E0" w:rsidP="009C773F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Ю.</w:t>
      </w:r>
      <w:r w:rsidR="009C773F">
        <w:rPr>
          <w:sz w:val="24"/>
        </w:rPr>
        <w:t xml:space="preserve"> </w:t>
      </w:r>
      <w:r w:rsidRPr="00812E2B">
        <w:rPr>
          <w:sz w:val="24"/>
        </w:rPr>
        <w:t>І. Якименко</w:t>
      </w:r>
    </w:p>
    <w:p w14:paraId="45118EBF" w14:textId="77777777" w:rsidR="009C773F" w:rsidRPr="00812E2B" w:rsidRDefault="009C773F" w:rsidP="000310E0">
      <w:pPr>
        <w:tabs>
          <w:tab w:val="left" w:leader="underscore" w:pos="9781"/>
        </w:tabs>
        <w:spacing w:line="240" w:lineRule="auto"/>
        <w:ind w:left="1080" w:firstLine="0"/>
        <w:rPr>
          <w:sz w:val="24"/>
        </w:rPr>
      </w:pPr>
    </w:p>
    <w:p w14:paraId="4D9E0928" w14:textId="77777777" w:rsidR="000310E0" w:rsidRPr="00812E2B" w:rsidRDefault="000310E0" w:rsidP="000310E0">
      <w:pPr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>Вчений секретар Методичної ради</w:t>
      </w:r>
    </w:p>
    <w:p w14:paraId="42D22038" w14:textId="77777777" w:rsidR="000310E0" w:rsidRPr="00812E2B" w:rsidRDefault="000310E0" w:rsidP="009C773F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В.</w:t>
      </w:r>
      <w:r w:rsidR="009C773F">
        <w:rPr>
          <w:sz w:val="24"/>
        </w:rPr>
        <w:t xml:space="preserve"> </w:t>
      </w:r>
      <w:r w:rsidRPr="00812E2B">
        <w:rPr>
          <w:sz w:val="24"/>
        </w:rPr>
        <w:t>П. Головенкін</w:t>
      </w:r>
    </w:p>
    <w:p w14:paraId="122AD246" w14:textId="77777777" w:rsidR="009C773F" w:rsidRPr="008A7B3A" w:rsidRDefault="000310E0" w:rsidP="009C773F">
      <w:pPr>
        <w:spacing w:after="360"/>
        <w:ind w:firstLine="0"/>
        <w:jc w:val="center"/>
        <w:rPr>
          <w:sz w:val="32"/>
          <w:szCs w:val="32"/>
        </w:rPr>
      </w:pPr>
      <w:r w:rsidRPr="00812E2B">
        <w:br w:type="page"/>
      </w:r>
    </w:p>
    <w:p w14:paraId="0FD17750" w14:textId="77777777" w:rsidR="000310E0" w:rsidRPr="008A7B3A" w:rsidRDefault="000310E0" w:rsidP="000310E0">
      <w:pPr>
        <w:pStyle w:val="a6"/>
        <w:spacing w:before="0" w:after="360"/>
        <w:jc w:val="center"/>
        <w:rPr>
          <w:rFonts w:ascii="Times New Roman" w:hAnsi="Times New Roman"/>
          <w:color w:val="000000"/>
          <w:sz w:val="32"/>
          <w:szCs w:val="32"/>
          <w:lang w:val="uk-UA"/>
        </w:rPr>
      </w:pPr>
      <w:r w:rsidRPr="008A7B3A">
        <w:rPr>
          <w:rFonts w:ascii="Times New Roman" w:hAnsi="Times New Roman"/>
          <w:color w:val="000000"/>
          <w:sz w:val="32"/>
          <w:szCs w:val="32"/>
          <w:lang w:val="uk-UA"/>
        </w:rPr>
        <w:lastRenderedPageBreak/>
        <w:t>ЗМІСТ</w:t>
      </w:r>
    </w:p>
    <w:p w14:paraId="71DAEE28" w14:textId="5B3FFC30" w:rsidR="000310E0" w:rsidRPr="008A7B3A" w:rsidRDefault="000310E0" w:rsidP="00BB6429">
      <w:pPr>
        <w:pStyle w:val="11"/>
        <w:rPr>
          <w:rFonts w:ascii="Calibri" w:hAnsi="Calibri"/>
          <w:color w:val="auto"/>
          <w:sz w:val="22"/>
          <w:szCs w:val="22"/>
        </w:rPr>
      </w:pPr>
      <w:r w:rsidRPr="00812E2B">
        <w:fldChar w:fldCharType="begin"/>
      </w:r>
      <w:r w:rsidRPr="00812E2B">
        <w:instrText xml:space="preserve"> TOC \o "1-3" \h \z \u </w:instrText>
      </w:r>
      <w:r w:rsidRPr="00812E2B">
        <w:fldChar w:fldCharType="separate"/>
      </w:r>
      <w:hyperlink w:anchor="_Toc507147783" w:history="1">
        <w:r w:rsidRPr="00812E2B">
          <w:rPr>
            <w:rStyle w:val="a7"/>
          </w:rPr>
          <w:t>1. Профіль освітньої програми</w:t>
        </w:r>
        <w:r w:rsidRPr="00812E2B">
          <w:rPr>
            <w:webHidden/>
          </w:rPr>
          <w:tab/>
        </w:r>
        <w:r w:rsidRPr="00812E2B">
          <w:rPr>
            <w:webHidden/>
          </w:rPr>
          <w:fldChar w:fldCharType="begin"/>
        </w:r>
        <w:r w:rsidRPr="00812E2B">
          <w:rPr>
            <w:webHidden/>
          </w:rPr>
          <w:instrText xml:space="preserve"> PAGEREF _Toc507147783 \h </w:instrText>
        </w:r>
        <w:r w:rsidRPr="00812E2B">
          <w:rPr>
            <w:webHidden/>
          </w:rPr>
        </w:r>
        <w:r w:rsidRPr="00812E2B">
          <w:rPr>
            <w:webHidden/>
          </w:rPr>
          <w:fldChar w:fldCharType="separate"/>
        </w:r>
        <w:r w:rsidR="002D2F03">
          <w:rPr>
            <w:webHidden/>
          </w:rPr>
          <w:t>6</w:t>
        </w:r>
        <w:r w:rsidRPr="00812E2B">
          <w:rPr>
            <w:webHidden/>
          </w:rPr>
          <w:fldChar w:fldCharType="end"/>
        </w:r>
      </w:hyperlink>
    </w:p>
    <w:p w14:paraId="76EF7A46" w14:textId="77777777" w:rsidR="000310E0" w:rsidRPr="008A7B3A" w:rsidRDefault="008D055D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4" w:history="1">
        <w:r w:rsidR="000310E0" w:rsidRPr="00812E2B">
          <w:rPr>
            <w:rStyle w:val="a7"/>
          </w:rPr>
          <w:t>2. Перелік компонент освітньо</w:t>
        </w:r>
        <w:r w:rsidR="00EB72C9">
          <w:rPr>
            <w:rStyle w:val="a7"/>
          </w:rPr>
          <w:t>ї</w:t>
        </w:r>
        <w:r w:rsidR="000310E0" w:rsidRPr="00812E2B">
          <w:rPr>
            <w:rStyle w:val="a7"/>
          </w:rPr>
          <w:t xml:space="preserve"> програми</w:t>
        </w:r>
        <w:r w:rsidR="000310E0" w:rsidRPr="00812E2B">
          <w:rPr>
            <w:webHidden/>
          </w:rPr>
          <w:tab/>
        </w:r>
      </w:hyperlink>
      <w:r w:rsidR="001A7203">
        <w:t>9</w:t>
      </w:r>
    </w:p>
    <w:p w14:paraId="5C32D879" w14:textId="77777777" w:rsidR="000310E0" w:rsidRPr="008A7B3A" w:rsidRDefault="008D055D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5" w:history="1">
        <w:r w:rsidR="000310E0" w:rsidRPr="00812E2B">
          <w:rPr>
            <w:rStyle w:val="a7"/>
          </w:rPr>
          <w:t>3. Структурно-логічна схема освітньої програми</w:t>
        </w:r>
        <w:r w:rsidR="000310E0" w:rsidRPr="00812E2B">
          <w:rPr>
            <w:webHidden/>
          </w:rPr>
          <w:tab/>
        </w:r>
      </w:hyperlink>
      <w:r w:rsidR="001A7203">
        <w:t>10</w:t>
      </w:r>
    </w:p>
    <w:p w14:paraId="25A77C57" w14:textId="77777777" w:rsidR="000310E0" w:rsidRPr="008A7B3A" w:rsidRDefault="008D055D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6" w:history="1">
        <w:r w:rsidR="000310E0" w:rsidRPr="00812E2B">
          <w:rPr>
            <w:rStyle w:val="a7"/>
          </w:rPr>
          <w:t>4. Форма випускної атестації здобувачів вищої освіт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1A7203">
        <w:t>1</w:t>
      </w:r>
    </w:p>
    <w:p w14:paraId="2559DC0A" w14:textId="77777777" w:rsidR="000310E0" w:rsidRPr="008A7B3A" w:rsidRDefault="008D055D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7" w:history="1">
        <w:r w:rsidR="000310E0" w:rsidRPr="00812E2B">
          <w:rPr>
            <w:rStyle w:val="a7"/>
          </w:rPr>
          <w:t xml:space="preserve">5. </w:t>
        </w:r>
        <w:r w:rsidR="000310E0" w:rsidRPr="00771806">
          <w:rPr>
            <w:rStyle w:val="a7"/>
            <w:spacing w:val="-10"/>
          </w:rPr>
          <w:t>Матриця відповідності програмних компетентностей компонентам освітньої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1A7203">
        <w:t>2</w:t>
      </w:r>
    </w:p>
    <w:p w14:paraId="035B3B96" w14:textId="77777777" w:rsidR="000310E0" w:rsidRPr="008A7B3A" w:rsidRDefault="008D055D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8" w:history="1">
        <w:r w:rsidR="000310E0" w:rsidRPr="00812E2B">
          <w:rPr>
            <w:rStyle w:val="a7"/>
          </w:rPr>
          <w:t>6. Матриця забезпечення програмних результатів навчання відповідними компонентами освітньої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1A7203">
        <w:t>3</w:t>
      </w:r>
    </w:p>
    <w:p w14:paraId="5E0995B3" w14:textId="77777777" w:rsidR="001765C7" w:rsidRDefault="000310E0" w:rsidP="00C903F1">
      <w:pPr>
        <w:tabs>
          <w:tab w:val="right" w:leader="dot" w:pos="9639"/>
        </w:tabs>
        <w:spacing w:line="240" w:lineRule="auto"/>
        <w:ind w:firstLine="0"/>
        <w:jc w:val="center"/>
        <w:rPr>
          <w:b/>
          <w:caps/>
          <w:sz w:val="48"/>
          <w:szCs w:val="48"/>
        </w:rPr>
      </w:pPr>
      <w:r w:rsidRPr="00812E2B">
        <w:rPr>
          <w:b/>
          <w:bCs/>
        </w:rPr>
        <w:fldChar w:fldCharType="end"/>
      </w:r>
      <w:r w:rsidRPr="00812E2B">
        <w:br w:type="page"/>
      </w:r>
      <w:bookmarkStart w:id="0" w:name="_Toc505684208"/>
      <w:bookmarkStart w:id="1" w:name="_Toc505684253"/>
      <w:bookmarkStart w:id="2" w:name="_Toc507147783"/>
      <w:bookmarkStart w:id="3" w:name="_Toc507147997"/>
      <w:bookmarkStart w:id="4" w:name="_Hlk533427388"/>
      <w:r w:rsidR="001765C7" w:rsidRPr="00771806">
        <w:rPr>
          <w:b/>
          <w:caps/>
          <w:sz w:val="48"/>
          <w:szCs w:val="48"/>
        </w:rPr>
        <w:lastRenderedPageBreak/>
        <w:t>1. Профіль освітн</w:t>
      </w:r>
      <w:r w:rsidR="001765C7">
        <w:rPr>
          <w:b/>
          <w:caps/>
          <w:sz w:val="48"/>
          <w:szCs w:val="48"/>
          <w:lang w:val="ru-RU"/>
        </w:rPr>
        <w:t>Ь</w:t>
      </w:r>
      <w:r w:rsidR="001765C7" w:rsidRPr="00771806">
        <w:rPr>
          <w:b/>
          <w:caps/>
          <w:sz w:val="48"/>
          <w:szCs w:val="48"/>
        </w:rPr>
        <w:t>ої програми</w:t>
      </w:r>
      <w:bookmarkEnd w:id="0"/>
      <w:bookmarkEnd w:id="1"/>
      <w:bookmarkEnd w:id="2"/>
      <w:bookmarkEnd w:id="3"/>
    </w:p>
    <w:p w14:paraId="30C0D450" w14:textId="77777777" w:rsidR="001765C7" w:rsidRPr="00801D44" w:rsidRDefault="001765C7" w:rsidP="00801D44">
      <w:pPr>
        <w:spacing w:line="240" w:lineRule="auto"/>
        <w:ind w:firstLine="0"/>
        <w:rPr>
          <w:b/>
          <w:color w:val="000000" w:themeColor="text1"/>
          <w:spacing w:val="-6"/>
          <w:sz w:val="28"/>
          <w:szCs w:val="28"/>
        </w:rPr>
      </w:pPr>
      <w:r w:rsidRPr="006E17E9">
        <w:rPr>
          <w:b/>
          <w:color w:val="000000" w:themeColor="text1"/>
          <w:spacing w:val="-6"/>
          <w:sz w:val="28"/>
          <w:szCs w:val="28"/>
        </w:rPr>
        <w:t>зі спеціальності 141 – «Електроенергетика, електротехніка та електромеханіка»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34"/>
        <w:gridCol w:w="1409"/>
        <w:gridCol w:w="7096"/>
      </w:tblGrid>
      <w:tr w:rsidR="000310E0" w:rsidRPr="003E6EC6" w14:paraId="6F7CA8C6" w14:textId="77777777" w:rsidTr="000C4B7C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bookmarkEnd w:id="4"/>
          <w:p w14:paraId="709DC432" w14:textId="77777777" w:rsidR="000310E0" w:rsidRPr="003E6EC6" w:rsidRDefault="000310E0" w:rsidP="00E66D02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1 – Загальна інформація</w:t>
            </w:r>
          </w:p>
        </w:tc>
      </w:tr>
      <w:tr w:rsidR="000310E0" w:rsidRPr="003E6EC6" w14:paraId="2291573F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1C63A274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на назва ЗВО та інституту</w:t>
            </w:r>
            <w:r w:rsidR="000A31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</w:t>
            </w:r>
            <w:r w:rsidR="000A31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культету</w:t>
            </w:r>
          </w:p>
        </w:tc>
        <w:tc>
          <w:tcPr>
            <w:tcW w:w="7096" w:type="dxa"/>
            <w:shd w:val="clear" w:color="auto" w:fill="auto"/>
          </w:tcPr>
          <w:p w14:paraId="355BEC9F" w14:textId="77777777" w:rsidR="000310E0" w:rsidRPr="00B55E52" w:rsidRDefault="003E6EC6" w:rsidP="00E66D02">
            <w:pPr>
              <w:spacing w:line="240" w:lineRule="auto"/>
              <w:ind w:right="-74" w:firstLine="0"/>
              <w:rPr>
                <w:sz w:val="24"/>
              </w:rPr>
            </w:pPr>
            <w:r w:rsidRPr="00B55E52">
              <w:rPr>
                <w:spacing w:val="-8"/>
                <w:sz w:val="24"/>
              </w:rPr>
              <w:t>Національний технічний університет України «Київський політехнічний</w:t>
            </w:r>
            <w:r w:rsidRPr="003E6EC6">
              <w:rPr>
                <w:sz w:val="24"/>
              </w:rPr>
              <w:t xml:space="preserve"> інститут імені Ігоря Сікорського»</w:t>
            </w:r>
            <w:r w:rsidR="00B55E52" w:rsidRPr="00B55E52">
              <w:rPr>
                <w:sz w:val="24"/>
              </w:rPr>
              <w:t xml:space="preserve">, факультет </w:t>
            </w:r>
            <w:r w:rsidR="00B55E52">
              <w:rPr>
                <w:sz w:val="24"/>
              </w:rPr>
              <w:t>електроенерготехніки та автоматики</w:t>
            </w:r>
          </w:p>
        </w:tc>
      </w:tr>
      <w:tr w:rsidR="000310E0" w:rsidRPr="003E6EC6" w14:paraId="72DA5E05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3CCCCA4D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Ступінь вищої освіти та </w:t>
            </w:r>
            <w:r w:rsidRPr="000A3156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назва кваліфікації мовою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ригіналу</w:t>
            </w:r>
          </w:p>
        </w:tc>
        <w:tc>
          <w:tcPr>
            <w:tcW w:w="7096" w:type="dxa"/>
            <w:shd w:val="clear" w:color="auto" w:fill="auto"/>
          </w:tcPr>
          <w:p w14:paraId="1779D194" w14:textId="77777777" w:rsidR="000310E0" w:rsidRPr="002F2EDD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Ступінь</w:t>
            </w:r>
            <w:r w:rsidR="003E6EC6"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вищої освіти</w:t>
            </w: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– магістр</w:t>
            </w:r>
          </w:p>
          <w:p w14:paraId="3769D9EE" w14:textId="77777777" w:rsidR="002F2EDD" w:rsidRPr="002F2EDD" w:rsidRDefault="002F2EDD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світня кваліфікація</w:t>
            </w:r>
            <w:r w:rsidR="000310E0"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– </w:t>
            </w:r>
            <w:r w:rsidR="00507BC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магістр </w:t>
            </w:r>
            <w:r w:rsidR="008033B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</w:t>
            </w:r>
            <w:r w:rsidR="00507BC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лектроенергетик</w:t>
            </w:r>
            <w:r w:rsidR="008033B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="00507BC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, </w:t>
            </w:r>
            <w:r w:rsidR="00507BC4"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електротехнік</w:t>
            </w:r>
            <w:r w:rsidR="008033BB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и</w:t>
            </w:r>
            <w:r w:rsidR="00507BC4"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 xml:space="preserve"> та </w:t>
            </w:r>
            <w:r w:rsidR="00507BC4" w:rsidRPr="008033B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лектромеханік</w:t>
            </w:r>
            <w:r w:rsidR="008033BB" w:rsidRPr="008033B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</w:p>
        </w:tc>
      </w:tr>
      <w:tr w:rsidR="000310E0" w:rsidRPr="003E6EC6" w14:paraId="3076BEC0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3E55C87F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івень з НРК</w:t>
            </w:r>
          </w:p>
        </w:tc>
        <w:tc>
          <w:tcPr>
            <w:tcW w:w="7096" w:type="dxa"/>
            <w:shd w:val="clear" w:color="auto" w:fill="auto"/>
          </w:tcPr>
          <w:p w14:paraId="7BF99284" w14:textId="77777777" w:rsidR="000310E0" w:rsidRPr="002F2EDD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НРК України – 8 рівень</w:t>
            </w:r>
          </w:p>
        </w:tc>
      </w:tr>
      <w:tr w:rsidR="000310E0" w:rsidRPr="003E6EC6" w14:paraId="5D7171DD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56809BB3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Офіційна назва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и</w:t>
            </w:r>
          </w:p>
        </w:tc>
        <w:tc>
          <w:tcPr>
            <w:tcW w:w="7096" w:type="dxa"/>
            <w:shd w:val="clear" w:color="auto" w:fill="auto"/>
          </w:tcPr>
          <w:p w14:paraId="1EE1F49A" w14:textId="77777777" w:rsidR="000310E0" w:rsidRPr="002F2EDD" w:rsidRDefault="00B55E52" w:rsidP="00E66D02">
            <w:pPr>
              <w:spacing w:line="240" w:lineRule="auto"/>
              <w:ind w:right="-74" w:firstLine="0"/>
              <w:rPr>
                <w:color w:val="000000" w:themeColor="text1"/>
                <w:sz w:val="24"/>
              </w:rPr>
            </w:pPr>
            <w:r w:rsidRPr="00B55E52">
              <w:rPr>
                <w:color w:val="000000" w:themeColor="text1"/>
                <w:sz w:val="24"/>
              </w:rPr>
              <w:t>Електричні системи і мережі</w:t>
            </w:r>
          </w:p>
        </w:tc>
      </w:tr>
      <w:tr w:rsidR="000310E0" w:rsidRPr="003E6EC6" w14:paraId="09ADCF9B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42A14C8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Тип диплому та </w:t>
            </w:r>
            <w:r w:rsid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         </w:t>
            </w:r>
            <w:r w:rsidRPr="00C876F4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обсяг освітньої програми</w:t>
            </w:r>
          </w:p>
        </w:tc>
        <w:tc>
          <w:tcPr>
            <w:tcW w:w="7096" w:type="dxa"/>
            <w:shd w:val="clear" w:color="auto" w:fill="auto"/>
          </w:tcPr>
          <w:p w14:paraId="3D6C3345" w14:textId="77777777" w:rsidR="00C876F4" w:rsidRPr="00C876F4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Д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плом магістра, одиничний</w:t>
            </w:r>
          </w:p>
          <w:p w14:paraId="7AF7A625" w14:textId="77777777" w:rsidR="000310E0" w:rsidRPr="003E6EC6" w:rsidRDefault="00803D06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90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кредитів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(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термін навчання 1 рік т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4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 місяці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)</w:t>
            </w:r>
          </w:p>
        </w:tc>
      </w:tr>
      <w:tr w:rsidR="000310E0" w:rsidRPr="003E6EC6" w14:paraId="2BEED28B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C023204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явність акредитації</w:t>
            </w:r>
          </w:p>
        </w:tc>
        <w:tc>
          <w:tcPr>
            <w:tcW w:w="7096" w:type="dxa"/>
            <w:shd w:val="clear" w:color="auto" w:fill="auto"/>
          </w:tcPr>
          <w:p w14:paraId="2B45B2F3" w14:textId="77777777" w:rsidR="000310E0" w:rsidRPr="003E6EC6" w:rsidRDefault="008475BB" w:rsidP="00E66D02">
            <w:pPr>
              <w:pStyle w:val="a9"/>
              <w:shd w:val="clear" w:color="auto" w:fill="auto"/>
              <w:tabs>
                <w:tab w:val="left" w:pos="287"/>
              </w:tabs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475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тифікат НД № 1192630 (070932) від 25.09.2017 року, виданий МОН України, термін дії – до 01.07.2024 року.</w:t>
            </w:r>
          </w:p>
        </w:tc>
      </w:tr>
      <w:tr w:rsidR="000310E0" w:rsidRPr="003E6EC6" w14:paraId="48E60791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040FF62B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умови</w:t>
            </w:r>
          </w:p>
        </w:tc>
        <w:tc>
          <w:tcPr>
            <w:tcW w:w="7096" w:type="dxa"/>
            <w:shd w:val="clear" w:color="auto" w:fill="auto"/>
          </w:tcPr>
          <w:p w14:paraId="736370A9" w14:textId="77777777" w:rsidR="000310E0" w:rsidRPr="00BA0942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Наявність ступеня бакалавра</w:t>
            </w:r>
          </w:p>
        </w:tc>
      </w:tr>
      <w:tr w:rsidR="000310E0" w:rsidRPr="003E6EC6" w14:paraId="47627056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3BBD2F66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ва(и) викладання</w:t>
            </w:r>
          </w:p>
        </w:tc>
        <w:tc>
          <w:tcPr>
            <w:tcW w:w="7096" w:type="dxa"/>
            <w:shd w:val="clear" w:color="auto" w:fill="auto"/>
          </w:tcPr>
          <w:p w14:paraId="63D04135" w14:textId="77777777" w:rsidR="000310E0" w:rsidRPr="003E6EC6" w:rsidRDefault="000310E0" w:rsidP="00E66D02">
            <w:pPr>
              <w:spacing w:line="240" w:lineRule="auto"/>
              <w:ind w:right="-74" w:firstLine="0"/>
              <w:rPr>
                <w:sz w:val="24"/>
              </w:rPr>
            </w:pPr>
            <w:r w:rsidRPr="003E6EC6">
              <w:rPr>
                <w:sz w:val="24"/>
              </w:rPr>
              <w:t>Українська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/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англійська</w:t>
            </w:r>
          </w:p>
        </w:tc>
      </w:tr>
      <w:tr w:rsidR="000310E0" w:rsidRPr="003E6EC6" w14:paraId="72FE7A5F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267C642B" w14:textId="77777777" w:rsidR="000310E0" w:rsidRPr="000A315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pacing w:val="-22"/>
                <w:sz w:val="24"/>
                <w:szCs w:val="24"/>
                <w:lang w:val="uk-UA"/>
              </w:rPr>
            </w:pPr>
            <w:r w:rsidRPr="000A3156">
              <w:rPr>
                <w:rFonts w:ascii="Times New Roman" w:hAnsi="Times New Roman" w:cs="Times New Roman"/>
                <w:spacing w:val="-22"/>
                <w:sz w:val="24"/>
                <w:szCs w:val="24"/>
                <w:lang w:val="uk-UA"/>
              </w:rPr>
              <w:t>Термін дії освітньої програми</w:t>
            </w:r>
          </w:p>
        </w:tc>
        <w:tc>
          <w:tcPr>
            <w:tcW w:w="7096" w:type="dxa"/>
            <w:shd w:val="clear" w:color="auto" w:fill="auto"/>
          </w:tcPr>
          <w:p w14:paraId="0D1B7FB2" w14:textId="77777777" w:rsidR="000310E0" w:rsidRPr="003E6EC6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наступної акредитації</w:t>
            </w:r>
          </w:p>
        </w:tc>
      </w:tr>
      <w:tr w:rsidR="000310E0" w:rsidRPr="003E6EC6" w14:paraId="30682374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27A97CE2" w14:textId="77777777" w:rsidR="000310E0" w:rsidRPr="00C876F4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C4B7C">
              <w:rPr>
                <w:rFonts w:ascii="Times New Roman" w:hAnsi="Times New Roman" w:cs="Times New Roman"/>
                <w:spacing w:val="-18"/>
                <w:sz w:val="24"/>
                <w:szCs w:val="24"/>
                <w:lang w:val="uk-UA"/>
              </w:rPr>
              <w:t>Інтернет-адреса розміщення</w:t>
            </w:r>
            <w:r w:rsidRPr="000C4B7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світньої програми</w:t>
            </w:r>
          </w:p>
        </w:tc>
        <w:tc>
          <w:tcPr>
            <w:tcW w:w="7096" w:type="dxa"/>
            <w:shd w:val="clear" w:color="auto" w:fill="auto"/>
          </w:tcPr>
          <w:p w14:paraId="2C28B302" w14:textId="77777777" w:rsidR="000310E0" w:rsidRPr="003E6EC6" w:rsidRDefault="00BA0942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ttp</w:t>
            </w:r>
            <w:r w:rsidR="00121730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//es.fea.kpi.ua/images/file/2018/osvita_programa/magistr-OPP.pdf</w:t>
            </w:r>
          </w:p>
        </w:tc>
      </w:tr>
      <w:tr w:rsidR="000310E0" w:rsidRPr="003E6EC6" w14:paraId="6E51897B" w14:textId="77777777" w:rsidTr="000C4B7C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2624D6CF" w14:textId="77777777" w:rsidR="000310E0" w:rsidRPr="003E6EC6" w:rsidRDefault="000310E0" w:rsidP="00E66D02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2 – Мета освітньої програми</w:t>
            </w:r>
          </w:p>
        </w:tc>
      </w:tr>
      <w:tr w:rsidR="000310E0" w:rsidRPr="003E6EC6" w14:paraId="23854657" w14:textId="77777777" w:rsidTr="000C4B7C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14:paraId="49141C0F" w14:textId="77777777" w:rsidR="000310E0" w:rsidRPr="003E6EC6" w:rsidRDefault="00BA0942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3690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Підготовка фахівця, здатного вирішувати складні задачі і проблеми у </w:t>
            </w:r>
            <w:r w:rsidRPr="00F36908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  <w:lang w:val="uk-UA"/>
              </w:rPr>
              <w:t>галуз</w:t>
            </w:r>
            <w:r w:rsidR="000A3156" w:rsidRPr="00F36908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  <w:lang w:val="uk-UA"/>
              </w:rPr>
              <w:t>і електроенергетичних</w:t>
            </w:r>
            <w:r w:rsidR="000A3156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систем та електричних мереж</w:t>
            </w:r>
            <w:r w:rsidRPr="00BA0942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та здійснювати інноваційну професійну діяльність</w:t>
            </w:r>
          </w:p>
        </w:tc>
      </w:tr>
      <w:tr w:rsidR="000310E0" w:rsidRPr="003E6EC6" w14:paraId="49AF6072" w14:textId="77777777" w:rsidTr="000C4B7C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4AE837BE" w14:textId="77777777" w:rsidR="000310E0" w:rsidRPr="003E6EC6" w:rsidRDefault="000310E0" w:rsidP="00E66D02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3 – Характеристика освітньої програми</w:t>
            </w:r>
          </w:p>
        </w:tc>
      </w:tr>
      <w:tr w:rsidR="000310E0" w:rsidRPr="003E6EC6" w14:paraId="7E1C2779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813C8E2" w14:textId="77777777" w:rsidR="000310E0" w:rsidRPr="00C876F4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Предметна область </w:t>
            </w:r>
            <w:r w:rsidR="00C876F4"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(галузь</w:t>
            </w:r>
            <w:r w:rsidR="00C876F4" w:rsidRP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C876F4" w:rsidRP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ань, </w:t>
            </w:r>
            <w:r w:rsidRP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ість</w:t>
            </w:r>
            <w:r w:rsidR="00801D44" w:rsidRP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7096" w:type="dxa"/>
            <w:shd w:val="clear" w:color="auto" w:fill="auto"/>
          </w:tcPr>
          <w:p w14:paraId="5A0E6D47" w14:textId="77777777" w:rsidR="000310E0" w:rsidRDefault="00076856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ь знань –</w:t>
            </w:r>
            <w:r w:rsidRPr="000768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 Електрична інженерія</w:t>
            </w:r>
          </w:p>
          <w:p w14:paraId="76831B33" w14:textId="77777777" w:rsidR="00076856" w:rsidRDefault="00076856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Спеціальність – 141 Електроенергетика, електротехніка та електромеханіка</w:t>
            </w:r>
          </w:p>
          <w:p w14:paraId="1EB76EA3" w14:textId="77777777" w:rsidR="00076856" w:rsidRPr="00076856" w:rsidRDefault="00076856" w:rsidP="00E66D02">
            <w:pPr>
              <w:pStyle w:val="a9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ізаці</w:t>
            </w:r>
            <w:r w:rsidR="00B55E5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я – </w:t>
            </w:r>
            <w:r w:rsidRPr="000768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«Електричні системи і мережі»</w:t>
            </w:r>
          </w:p>
        </w:tc>
      </w:tr>
      <w:tr w:rsidR="000310E0" w:rsidRPr="003E6EC6" w14:paraId="2122E238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19233902" w14:textId="77777777" w:rsidR="000310E0" w:rsidRPr="006C6B5F" w:rsidRDefault="006C6B5F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6B5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рієнтація програми</w:t>
            </w:r>
          </w:p>
        </w:tc>
        <w:tc>
          <w:tcPr>
            <w:tcW w:w="7096" w:type="dxa"/>
            <w:shd w:val="clear" w:color="auto" w:fill="auto"/>
          </w:tcPr>
          <w:p w14:paraId="774EB280" w14:textId="77777777" w:rsidR="000310E0" w:rsidRPr="003E6EC6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світньо-</w:t>
            </w:r>
            <w:r w:rsidR="00803D0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рофесійна</w:t>
            </w:r>
          </w:p>
        </w:tc>
      </w:tr>
      <w:tr w:rsidR="000310E0" w:rsidRPr="003E6EC6" w14:paraId="53DB1DFE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524D52CA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Основний фокус освітньої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B968D9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програми та спеціалізації</w:t>
            </w:r>
          </w:p>
        </w:tc>
        <w:tc>
          <w:tcPr>
            <w:tcW w:w="7096" w:type="dxa"/>
            <w:shd w:val="clear" w:color="auto" w:fill="auto"/>
          </w:tcPr>
          <w:p w14:paraId="7B6DDE0E" w14:textId="77777777" w:rsidR="000310E0" w:rsidRPr="003E6EC6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а освіта</w:t>
            </w:r>
            <w:r w:rsidR="009C49C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галузі</w:t>
            </w:r>
            <w:r w:rsidR="00A2664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9434B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лектроенергетики, електротехніки та електромеханіки</w:t>
            </w:r>
            <w:r w:rsidR="000A315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за спеціалізацією електричних систем та мереж</w:t>
            </w:r>
          </w:p>
          <w:p w14:paraId="40ECB4A6" w14:textId="77777777" w:rsidR="000310E0" w:rsidRPr="003E6EC6" w:rsidRDefault="000310E0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ючові слова</w:t>
            </w:r>
            <w:r w:rsidR="00A2664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 електроенергетична система, електрична мережа</w:t>
            </w:r>
            <w:r w:rsidR="00E925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режим електроенергетичної системи</w:t>
            </w:r>
          </w:p>
        </w:tc>
      </w:tr>
      <w:tr w:rsidR="000310E0" w:rsidRPr="003E6EC6" w14:paraId="36E819EB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181A8360" w14:textId="77777777" w:rsidR="000310E0" w:rsidRPr="003E6EC6" w:rsidRDefault="000310E0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обливості програми</w:t>
            </w:r>
          </w:p>
        </w:tc>
        <w:tc>
          <w:tcPr>
            <w:tcW w:w="7096" w:type="dxa"/>
            <w:shd w:val="clear" w:color="auto" w:fill="auto"/>
          </w:tcPr>
          <w:p w14:paraId="4C2EB525" w14:textId="77777777" w:rsidR="000310E0" w:rsidRPr="00A2664A" w:rsidRDefault="000A3156" w:rsidP="00E66D02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В</w:t>
            </w:r>
            <w:r w:rsidR="000310E0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="00A2664A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магає спеціальної практики</w:t>
            </w:r>
            <w:r w:rsidR="00743A4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. </w:t>
            </w:r>
            <w:r w:rsidR="00743A48" w:rsidRPr="00743A4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Реалізується англійською мовою для іноземних студентів</w:t>
            </w:r>
          </w:p>
        </w:tc>
      </w:tr>
      <w:tr w:rsidR="000310E0" w:rsidRPr="003E6EC6" w14:paraId="3AB38372" w14:textId="77777777" w:rsidTr="00167BDB">
        <w:trPr>
          <w:cantSplit/>
          <w:trHeight w:val="20"/>
        </w:trPr>
        <w:tc>
          <w:tcPr>
            <w:tcW w:w="9639" w:type="dxa"/>
            <w:gridSpan w:val="3"/>
            <w:tcBorders>
              <w:bottom w:val="single" w:sz="4" w:space="0" w:color="auto"/>
            </w:tcBorders>
            <w:shd w:val="clear" w:color="auto" w:fill="BFBFBF"/>
          </w:tcPr>
          <w:p w14:paraId="01371F2C" w14:textId="77777777" w:rsidR="000310E0" w:rsidRPr="003E6EC6" w:rsidRDefault="000C4B7C" w:rsidP="00E66D02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4 </w:t>
            </w:r>
            <w:r w:rsidR="000310E0" w:rsidRPr="003E6EC6">
              <w:rPr>
                <w:b/>
                <w:sz w:val="24"/>
              </w:rPr>
              <w:t>– Придатність випускників до працевлаштування та подальшого навчання</w:t>
            </w:r>
          </w:p>
        </w:tc>
      </w:tr>
      <w:tr w:rsidR="00167BDB" w:rsidRPr="003E6EC6" w14:paraId="5322F24F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13C6898E" w14:textId="77777777" w:rsidR="00167BDB" w:rsidRDefault="00167BDB" w:rsidP="00E66D02">
            <w:pPr>
              <w:keepNext/>
              <w:spacing w:line="240" w:lineRule="auto"/>
              <w:ind w:right="-74" w:firstLine="0"/>
              <w:jc w:val="left"/>
              <w:rPr>
                <w:b/>
                <w:sz w:val="24"/>
              </w:rPr>
            </w:pPr>
            <w:r w:rsidRPr="003E6EC6">
              <w:rPr>
                <w:sz w:val="24"/>
              </w:rPr>
              <w:t>Придатність до працевлаштування</w:t>
            </w:r>
          </w:p>
        </w:tc>
        <w:tc>
          <w:tcPr>
            <w:tcW w:w="7096" w:type="dxa"/>
            <w:shd w:val="clear" w:color="auto" w:fill="auto"/>
          </w:tcPr>
          <w:p w14:paraId="4297C30F" w14:textId="77777777" w:rsidR="008033BB" w:rsidRPr="008033BB" w:rsidRDefault="00167BDB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гідно з класифікатором професій ДК 003:2010 випускники можуть </w:t>
            </w:r>
            <w:r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 xml:space="preserve">виконувати </w:t>
            </w:r>
            <w:r w:rsidR="00801D44"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різн</w:t>
            </w:r>
            <w:r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і види професійних робіт</w:t>
            </w:r>
            <w:r w:rsidR="00801D44"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. Можлива професійна сертифікація</w:t>
            </w:r>
          </w:p>
        </w:tc>
      </w:tr>
      <w:tr w:rsidR="00801D44" w:rsidRPr="003E6EC6" w14:paraId="1FA03286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7EB6B50F" w14:textId="77777777" w:rsidR="00801D44" w:rsidRPr="003E6EC6" w:rsidRDefault="00801D44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bookmarkStart w:id="5" w:name="_Toc505684209"/>
            <w:bookmarkStart w:id="6" w:name="_Toc505684254"/>
            <w:bookmarkStart w:id="7" w:name="_Toc507147784"/>
            <w:bookmarkStart w:id="8" w:name="_Toc507147998"/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дальше навчання</w:t>
            </w:r>
          </w:p>
        </w:tc>
        <w:tc>
          <w:tcPr>
            <w:tcW w:w="7096" w:type="dxa"/>
            <w:shd w:val="clear" w:color="auto" w:fill="auto"/>
          </w:tcPr>
          <w:p w14:paraId="424D0406" w14:textId="77777777" w:rsidR="00801D44" w:rsidRPr="003E6EC6" w:rsidRDefault="00801D44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пускники мають право продовжити навчання на третьому (освітньо-науковому) рівні ви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щої освіти</w:t>
            </w:r>
          </w:p>
        </w:tc>
      </w:tr>
      <w:tr w:rsidR="00801D44" w:rsidRPr="003E6EC6" w14:paraId="3C3FCFFD" w14:textId="77777777" w:rsidTr="00801D44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5FBEF813" w14:textId="77777777" w:rsidR="00801D44" w:rsidRPr="003E6EC6" w:rsidRDefault="00801D44" w:rsidP="00E66D02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5 – Викладання та оцінювання</w:t>
            </w:r>
          </w:p>
        </w:tc>
      </w:tr>
      <w:tr w:rsidR="00801D44" w:rsidRPr="003E6EC6" w14:paraId="43488F94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771AE3A4" w14:textId="77777777" w:rsidR="00801D44" w:rsidRPr="003E6EC6" w:rsidRDefault="00801D44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ладання та навчання</w:t>
            </w:r>
          </w:p>
        </w:tc>
        <w:tc>
          <w:tcPr>
            <w:tcW w:w="7096" w:type="dxa"/>
            <w:shd w:val="clear" w:color="auto" w:fill="auto"/>
          </w:tcPr>
          <w:p w14:paraId="5D9BF666" w14:textId="77777777" w:rsidR="00801D44" w:rsidRPr="001C1DB9" w:rsidRDefault="00801D44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Лекції, практичні та семінарські заняття, лабораторні роботи; курсові проекти і роботи; модульні контрольні та розрахунково-графічні роботи, технологія змішаного навчання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ереддипломна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практика і екскурсії; виконання магістерської дисертації</w:t>
            </w:r>
          </w:p>
        </w:tc>
      </w:tr>
      <w:tr w:rsidR="00801D44" w:rsidRPr="003E6EC6" w14:paraId="4A770FD1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51B90984" w14:textId="77777777" w:rsidR="00801D44" w:rsidRPr="003E6EC6" w:rsidRDefault="00801D44" w:rsidP="00E66D02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цінювання</w:t>
            </w:r>
          </w:p>
        </w:tc>
        <w:tc>
          <w:tcPr>
            <w:tcW w:w="7096" w:type="dxa"/>
            <w:shd w:val="clear" w:color="auto" w:fill="auto"/>
          </w:tcPr>
          <w:p w14:paraId="42AEE43F" w14:textId="77777777" w:rsidR="00801D44" w:rsidRPr="001C1DB9" w:rsidRDefault="00801D44" w:rsidP="00E66D02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цінювання ус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письм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екзаме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залік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 тест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 тощо відповідно до р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йтинг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ї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систем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 оцінювання</w:t>
            </w:r>
          </w:p>
        </w:tc>
      </w:tr>
      <w:tr w:rsidR="00801D44" w:rsidRPr="003E6EC6" w14:paraId="1514AEAD" w14:textId="77777777" w:rsidTr="00801D44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54A690FA" w14:textId="77777777" w:rsidR="00801D44" w:rsidRPr="003E6EC6" w:rsidRDefault="00801D44" w:rsidP="00E66D02">
            <w:pPr>
              <w:keepNext/>
              <w:spacing w:line="233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lastRenderedPageBreak/>
              <w:t>6 – Програмні компетентності</w:t>
            </w:r>
          </w:p>
        </w:tc>
      </w:tr>
      <w:tr w:rsidR="00801D44" w:rsidRPr="003E6EC6" w14:paraId="1D21FCD2" w14:textId="77777777" w:rsidTr="00801D44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557DCCE2" w14:textId="77777777" w:rsidR="00801D44" w:rsidRPr="003E6EC6" w:rsidRDefault="00801D44" w:rsidP="00E66D02">
            <w:pPr>
              <w:pStyle w:val="20"/>
              <w:shd w:val="clear" w:color="auto" w:fill="auto"/>
              <w:spacing w:before="0" w:after="0" w:line="233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тегральна компетентність</w:t>
            </w:r>
          </w:p>
        </w:tc>
        <w:tc>
          <w:tcPr>
            <w:tcW w:w="7096" w:type="dxa"/>
            <w:shd w:val="clear" w:color="auto" w:fill="auto"/>
          </w:tcPr>
          <w:p w14:paraId="5629D01E" w14:textId="77777777" w:rsidR="00801D44" w:rsidRPr="003E6EC6" w:rsidRDefault="00601477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B772B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Здатність розв’язувати складні проблеми і задачі під час професійної </w:t>
            </w:r>
            <w:r w:rsidRPr="003B7CDB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діяльності у галузі електроенергетики, електротехніки та електромеханіки</w:t>
            </w:r>
            <w:r w:rsidRPr="006B772B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або у процесі навчання, що передбачає проведення досліджень</w:t>
            </w:r>
            <w:r w:rsidRPr="006B772B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та/або здійснення інновацій та характеризується невизначеністю умов і вимог</w:t>
            </w:r>
          </w:p>
        </w:tc>
      </w:tr>
      <w:tr w:rsidR="00801D44" w:rsidRPr="003E6EC6" w14:paraId="0601ACF8" w14:textId="77777777" w:rsidTr="00801D44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14:paraId="3BECC9AC" w14:textId="77777777" w:rsidR="00801D44" w:rsidRPr="003E6EC6" w:rsidRDefault="00801D44" w:rsidP="00E66D02">
            <w:pPr>
              <w:pStyle w:val="a9"/>
              <w:keepNext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і компетентності (ЗК)</w:t>
            </w:r>
          </w:p>
        </w:tc>
      </w:tr>
      <w:tr w:rsidR="00801D44" w:rsidRPr="003E6EC6" w14:paraId="352F42E8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95565A3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C28D2E4" w14:textId="77777777" w:rsidR="00801D44" w:rsidRPr="001C1DB9" w:rsidRDefault="00801D44" w:rsidP="00E66D02">
            <w:pPr>
              <w:overflowPunct/>
              <w:autoSpaceDE/>
              <w:autoSpaceDN/>
              <w:adjustRightInd/>
              <w:spacing w:line="233" w:lineRule="auto"/>
              <w:ind w:firstLine="0"/>
              <w:textAlignment w:val="auto"/>
              <w:rPr>
                <w:sz w:val="24"/>
                <w:lang w:eastAsia="uk-UA"/>
              </w:rPr>
            </w:pPr>
            <w:r w:rsidRPr="00BF5ECA">
              <w:rPr>
                <w:sz w:val="24"/>
                <w:lang w:eastAsia="uk-UA"/>
              </w:rPr>
              <w:t>Здатність до абстрактно</w:t>
            </w:r>
            <w:r>
              <w:rPr>
                <w:sz w:val="24"/>
                <w:lang w:eastAsia="uk-UA"/>
              </w:rPr>
              <w:t>го мислення, аналізу та синтезу</w:t>
            </w:r>
          </w:p>
        </w:tc>
      </w:tr>
      <w:tr w:rsidR="00801D44" w:rsidRPr="003E6EC6" w14:paraId="2AB32D1B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1267C18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C739F4D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до пошуку, оброблення та аналізу інформації з різних джерел</w:t>
            </w:r>
          </w:p>
        </w:tc>
      </w:tr>
      <w:tr w:rsidR="00801D44" w:rsidRPr="003E6EC6" w14:paraId="62C03895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6D64072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47334DF" w14:textId="77777777" w:rsidR="00801D44" w:rsidRPr="003E6EC6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до використання інформаційних і комунікаційних технологій</w:t>
            </w:r>
          </w:p>
        </w:tc>
      </w:tr>
      <w:tr w:rsidR="00801D44" w:rsidRPr="003E6EC6" w14:paraId="7C202270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347A9B6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4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F466F13" w14:textId="77777777" w:rsidR="00801D44" w:rsidRPr="00BF5ECA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Здатність 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астосовувати знання у практичних ситуаціях</w:t>
            </w:r>
          </w:p>
        </w:tc>
      </w:tr>
      <w:tr w:rsidR="00801D44" w:rsidRPr="003E6EC6" w14:paraId="06CA0C3F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7D6213D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5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CC6196B" w14:textId="77777777" w:rsidR="00801D44" w:rsidRPr="001C1DB9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</w:pPr>
            <w:r w:rsidRPr="001C1DB9"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  <w:t>Здатність використовувати іноземну мову для здійснення науково-технічної діяльності</w:t>
            </w:r>
          </w:p>
        </w:tc>
      </w:tr>
      <w:tr w:rsidR="00801D44" w:rsidRPr="003E6EC6" w14:paraId="6A9B839A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0446F6F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C739EB0" w14:textId="77777777" w:rsidR="00801D44" w:rsidRPr="00BF5ECA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6A5E04">
              <w:rPr>
                <w:rFonts w:ascii="Times New Roman" w:hAnsi="Times New Roman"/>
                <w:sz w:val="24"/>
                <w:szCs w:val="24"/>
                <w:lang w:val="uk-UA"/>
              </w:rPr>
              <w:t>Здатність приймати обґрунтовані рішення</w:t>
            </w:r>
          </w:p>
        </w:tc>
      </w:tr>
      <w:tr w:rsidR="00801D44" w:rsidRPr="003E6EC6" w14:paraId="2CFA0653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B149797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008643C" w14:textId="77777777" w:rsidR="00801D44" w:rsidRPr="00BF5ECA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вчитися та оволодівати сучасними знаннями</w:t>
            </w:r>
          </w:p>
        </w:tc>
      </w:tr>
      <w:tr w:rsidR="00801D44" w:rsidRPr="003E6EC6" w14:paraId="5A0C68CE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ED15E4B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11B294F" w14:textId="77777777" w:rsidR="00801D44" w:rsidRPr="00BF5ECA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D6AF8">
              <w:rPr>
                <w:rFonts w:ascii="Times New Roman" w:hAnsi="Times New Roman"/>
                <w:sz w:val="24"/>
                <w:szCs w:val="24"/>
                <w:lang w:val="uk-UA"/>
              </w:rPr>
              <w:t>Здатність виявляти та оцінювати ризики</w:t>
            </w:r>
          </w:p>
        </w:tc>
      </w:tr>
      <w:tr w:rsidR="00801D44" w:rsidRPr="003E6EC6" w14:paraId="7506EE3E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91D8E04" w14:textId="77777777" w:rsidR="00801D44" w:rsidRPr="00564D60" w:rsidRDefault="00801D44" w:rsidP="00E66D02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DDDE77F" w14:textId="77777777" w:rsidR="00801D44" w:rsidRPr="00BF5ECA" w:rsidRDefault="00801D44" w:rsidP="00E66D02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Здатність працювати 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автономно та в команді</w:t>
            </w:r>
          </w:p>
        </w:tc>
      </w:tr>
      <w:tr w:rsidR="00801D44" w:rsidRPr="003E6EC6" w14:paraId="50289690" w14:textId="77777777" w:rsidTr="00801D44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14:paraId="25EEAB26" w14:textId="77777777" w:rsidR="00801D44" w:rsidRPr="003E6EC6" w:rsidRDefault="00801D44" w:rsidP="00E66D02">
            <w:pPr>
              <w:pStyle w:val="a9"/>
              <w:keepNext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Фахові компетентності спеціальності (ФК)</w:t>
            </w:r>
          </w:p>
        </w:tc>
      </w:tr>
      <w:tr w:rsidR="00801D44" w:rsidRPr="003E6EC6" w14:paraId="1A64827C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024F046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4227EBA" w14:textId="77777777" w:rsidR="00801D44" w:rsidRPr="00D017A4" w:rsidRDefault="00801D44" w:rsidP="00E66D02">
            <w:pPr>
              <w:overflowPunct/>
              <w:autoSpaceDE/>
              <w:autoSpaceDN/>
              <w:adjustRightInd/>
              <w:spacing w:line="233" w:lineRule="auto"/>
              <w:ind w:firstLine="0"/>
              <w:textAlignment w:val="auto"/>
              <w:rPr>
                <w:sz w:val="24"/>
              </w:rPr>
            </w:pPr>
            <w:r w:rsidRPr="007C6212">
              <w:rPr>
                <w:sz w:val="24"/>
              </w:rPr>
              <w:t xml:space="preserve">Здатність застосовувати отримані теоретичні знання, наукові і технічні методи </w:t>
            </w:r>
            <w:r w:rsidRPr="00C0579D">
              <w:rPr>
                <w:spacing w:val="-6"/>
                <w:sz w:val="24"/>
              </w:rPr>
              <w:t>для вирішення науково-технічних проблем і задач електроенергетики, електротехніки</w:t>
            </w:r>
            <w:r w:rsidRPr="007C6212">
              <w:rPr>
                <w:sz w:val="24"/>
              </w:rPr>
              <w:t xml:space="preserve"> та електромеханіки</w:t>
            </w:r>
          </w:p>
        </w:tc>
      </w:tr>
      <w:tr w:rsidR="00801D44" w:rsidRPr="003E6EC6" w14:paraId="547198F7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CEE8B84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66B10D6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86C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застосовувати існуючі та розробляти нові методи, методики, технології </w:t>
            </w:r>
            <w:r w:rsidRPr="00C0579D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та процедури для вирішення інженерних завдань електроенергетики, електротехніки</w:t>
            </w:r>
            <w:r w:rsidRPr="00C86C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та електромеханіки</w:t>
            </w:r>
          </w:p>
        </w:tc>
      </w:tr>
      <w:tr w:rsidR="00801D44" w:rsidRPr="003E6EC6" w14:paraId="7B088FD4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506108D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ФК 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4B5BC5F" w14:textId="77777777" w:rsidR="00801D44" w:rsidRPr="00D017A4" w:rsidRDefault="00801D44" w:rsidP="00E66D02">
            <w:pPr>
              <w:overflowPunct/>
              <w:autoSpaceDE/>
              <w:autoSpaceDN/>
              <w:adjustRightInd/>
              <w:spacing w:line="233" w:lineRule="auto"/>
              <w:ind w:firstLine="0"/>
              <w:textAlignment w:val="auto"/>
              <w:rPr>
                <w:sz w:val="24"/>
              </w:rPr>
            </w:pPr>
            <w:r w:rsidRPr="007C6212">
              <w:rPr>
                <w:sz w:val="24"/>
              </w:rPr>
              <w:t>Здатність планувати, організовувати та проводити наукові дослідження в області електроенергетики, електротехніки та електромеханіки</w:t>
            </w:r>
          </w:p>
        </w:tc>
      </w:tr>
      <w:tr w:rsidR="00801D44" w:rsidRPr="003E6EC6" w14:paraId="40DD5617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282BA05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4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C270AFD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0579D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розробляти та впроваджувати заходи з підвищення надійності, ефективності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C0579D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та безпеки при проектуванні та експлуатації обладнання та об’єктів електроенергетики,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електротехніки та електромеханіки</w:t>
            </w:r>
          </w:p>
        </w:tc>
      </w:tr>
      <w:tr w:rsidR="00801D44" w:rsidRPr="003E6EC6" w14:paraId="3DF0BDF9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63C8374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5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A8BBD79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0579D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здійснювати аналіз техніко-економічних показників та експертизу проектно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C0579D">
              <w:rPr>
                <w:rFonts w:ascii="Times New Roman" w:hAnsi="Times New Roman"/>
                <w:spacing w:val="-12"/>
                <w:sz w:val="24"/>
                <w:szCs w:val="24"/>
                <w:lang w:val="uk-UA"/>
              </w:rPr>
              <w:t>конструкторських рішень в області електроенергетики, електротехніки та електромеханіки</w:t>
            </w:r>
          </w:p>
        </w:tc>
      </w:tr>
      <w:tr w:rsidR="00801D44" w:rsidRPr="003E6EC6" w14:paraId="44ED17B7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7B4CC54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E0F884F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демонструвати обізнаність з питань інтелектуальної власності та контрактів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в електроенергетиці, електротехніці та електромеханіці</w:t>
            </w:r>
          </w:p>
        </w:tc>
      </w:tr>
      <w:tr w:rsidR="00801D44" w:rsidRPr="003E6EC6" w14:paraId="77711410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6B3993A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30A266E" w14:textId="77777777" w:rsidR="00801D44" w:rsidRPr="007C6212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Здатність досліджувати та визначити проблему і ідентифікувати обмеження, включаючи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ті, що пов’язані з проблемами охорони природи, сталого розвитку, здоров'я і </w:t>
            </w:r>
            <w:r w:rsidRPr="007C6212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безпеки та оцінками ризиків в електроенергетиці, електротехніці та електромеханіці</w:t>
            </w:r>
          </w:p>
        </w:tc>
      </w:tr>
      <w:tr w:rsidR="00801D44" w:rsidRPr="003E6EC6" w14:paraId="78B84C05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81B9C4E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64824CA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Здатність розуміти і враховувати соціальні, екологічні, етичні, економічні та комерційні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іркування, що впливають на реалізацію технічних рішень в електроенергетиці, електротехніці та електромеханіці</w:t>
            </w:r>
          </w:p>
        </w:tc>
      </w:tr>
      <w:tr w:rsidR="00801D44" w:rsidRPr="003E6EC6" w14:paraId="417456B3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1495892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5D7C384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керувати проектами і оцінювати їх результати</w:t>
            </w:r>
          </w:p>
        </w:tc>
      </w:tr>
      <w:tr w:rsidR="00801D44" w:rsidRPr="003E6EC6" w14:paraId="5280A34E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72EF043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10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EC40F02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Здатність оцінювати показники надійності та ефективності функціонування електро-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енергетичних, електротехнічних та електромеханічних об'єктів та систем</w:t>
            </w:r>
          </w:p>
        </w:tc>
      </w:tr>
      <w:tr w:rsidR="00801D44" w:rsidRPr="003E6EC6" w14:paraId="75ED3DCA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C05D089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61DF281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розробляти плани і проекти для забезпечення досягнення поставленої певної мети з урахуванням всіх аспектів проблеми, що вирішується, включаючи виробництво, експлуатацію, технічне обслуговування та утилізацію обладнання електроенергетичних, електротехнічних та електромеханічних комплексів</w:t>
            </w:r>
          </w:p>
        </w:tc>
      </w:tr>
      <w:tr w:rsidR="00801D44" w:rsidRPr="003E6EC6" w14:paraId="68961F23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9686333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4B255E6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F1C6F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Здатність демонструвати обізнаність та вміння використовувати нормативно-правові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2F1C6F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актів, норми, правила й стандарти в електроенергетиці, електротехніці та електромеханіці</w:t>
            </w:r>
          </w:p>
        </w:tc>
      </w:tr>
      <w:tr w:rsidR="00801D44" w:rsidRPr="003E6EC6" w14:paraId="2E1D9B77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2355F99" w14:textId="77777777" w:rsidR="00801D44" w:rsidRPr="00564D60" w:rsidRDefault="00801D44" w:rsidP="00E66D02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1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4A16146" w14:textId="77777777" w:rsidR="00801D44" w:rsidRPr="00E32FE4" w:rsidRDefault="00801D44" w:rsidP="00E66D02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32FE4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використовувати програмне забезпечення для комп’ютерного моделювання,</w:t>
            </w:r>
            <w:r w:rsidRPr="00E32FE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E32FE4">
              <w:rPr>
                <w:rFonts w:ascii="Times New Roman" w:hAnsi="Times New Roman"/>
                <w:spacing w:val="-2"/>
                <w:sz w:val="24"/>
                <w:szCs w:val="24"/>
                <w:lang w:val="uk-UA"/>
              </w:rPr>
              <w:t>автоматизованого проектування, автоматизованого виробництва і автоматизованої</w:t>
            </w:r>
            <w:r w:rsidRPr="00E32FE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розробки або конструювання елементів електроенергетичних, електротехнічних та електромеханічних систем</w:t>
            </w:r>
          </w:p>
        </w:tc>
      </w:tr>
      <w:tr w:rsidR="00801D44" w:rsidRPr="003E6EC6" w14:paraId="06141C6B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0E1E053" w14:textId="77777777" w:rsidR="00801D44" w:rsidRPr="00564D60" w:rsidRDefault="00801D44" w:rsidP="00E66D02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4679D8E" w14:textId="77777777" w:rsidR="00801D44" w:rsidRPr="003E6EC6" w:rsidRDefault="00801D44" w:rsidP="00E66D02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публікувати результати своїх досліджень у наукових фахових виданнях</w:t>
            </w:r>
          </w:p>
        </w:tc>
      </w:tr>
      <w:tr w:rsidR="00801D44" w:rsidRPr="003E6EC6" w14:paraId="60CFA1CF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C92E174" w14:textId="77777777" w:rsidR="00801D44" w:rsidRPr="00FA571F" w:rsidRDefault="00801D44" w:rsidP="00601477">
            <w:pPr>
              <w:pStyle w:val="150"/>
              <w:shd w:val="clear" w:color="auto" w:fill="auto"/>
              <w:spacing w:line="240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lastRenderedPageBreak/>
              <w:t>ФК 1</w:t>
            </w:r>
            <w:r>
              <w:rPr>
                <w:rStyle w:val="15TimesNewRoman12pt0pt"/>
                <w:rFonts w:eastAsia="Courier New"/>
                <w:spacing w:val="0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9DFFBE7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датність до моделювання, розрахунку та аналізу параметрів перехідних електро</w:t>
            </w:r>
            <w:r w:rsidRPr="00167BDB">
              <w:rPr>
                <w:rFonts w:ascii="Times New Roman" w:hAnsi="Times New Roman"/>
                <w:sz w:val="24"/>
                <w:szCs w:val="24"/>
                <w:lang w:val="ru-RU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механічних процесів в електроенергетичних системах</w:t>
            </w:r>
          </w:p>
        </w:tc>
      </w:tr>
      <w:tr w:rsidR="00801D44" w:rsidRPr="003E6EC6" w14:paraId="24BC6002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87F7AB0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D926868" w14:textId="77777777" w:rsidR="00801D44" w:rsidRPr="00471462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1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значати типи релейного захисту та засобів автоматики, необхідні для забезпечення функціонування електроенергетичного обладнання, та виконувати розрахунки параметрів їх налаштування</w:t>
            </w:r>
          </w:p>
        </w:tc>
      </w:tr>
      <w:tr w:rsidR="00801D44" w:rsidRPr="003E6EC6" w14:paraId="33953AC7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9BBFAE0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B944E85" w14:textId="77777777" w:rsidR="00801D44" w:rsidRPr="00471462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85877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розуміти математичні підходи до створення систем штучного інтелекту та</w:t>
            </w:r>
            <w:r w:rsidRPr="00471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85877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особливості використання цих систем для розв’язання задач в області електроенергетики</w:t>
            </w:r>
          </w:p>
        </w:tc>
      </w:tr>
      <w:tr w:rsidR="00801D44" w:rsidRPr="003E6EC6" w14:paraId="6CC429BA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EFCC4DF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219A462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розуміти принципи та особливості функціонування ринку електричної енергії України</w:t>
            </w:r>
          </w:p>
        </w:tc>
      </w:tr>
      <w:tr w:rsidR="00801D44" w:rsidRPr="003E6EC6" w14:paraId="5A0E37CD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C81B484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6F6EDD0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F344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організовувати ефективну роботу автоматизованих систем керування технологічними процесами на електроенергетичних об’єктах</w:t>
            </w:r>
          </w:p>
        </w:tc>
      </w:tr>
      <w:tr w:rsidR="00801D44" w:rsidRPr="003E6EC6" w14:paraId="61278059" w14:textId="77777777" w:rsidTr="00801D44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E7F9B3F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0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073AFAE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датність застосовувати сучасні підходи</w:t>
            </w: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до оптимального вибору параметрі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та функціональних характеристик перспективних схем електроенергетичних систем</w:t>
            </w:r>
          </w:p>
        </w:tc>
      </w:tr>
      <w:tr w:rsidR="00801D44" w:rsidRPr="003E6EC6" w14:paraId="4B2E57A5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4373C3E1" w14:textId="77777777" w:rsidR="00801D44" w:rsidRPr="003E6EC6" w:rsidRDefault="00801D44" w:rsidP="00601477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7 – Програмні результати навчання</w:t>
            </w:r>
          </w:p>
        </w:tc>
      </w:tr>
      <w:tr w:rsidR="00801D44" w:rsidRPr="003E6EC6" w14:paraId="30BC71CA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14:paraId="4BE524AA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ННЯ</w:t>
            </w:r>
          </w:p>
        </w:tc>
      </w:tr>
      <w:tr w:rsidR="00801D44" w:rsidRPr="003E6EC6" w14:paraId="4A70652A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86618AA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FCD1A23" w14:textId="77777777" w:rsidR="00801D44" w:rsidRPr="002F1C6F" w:rsidRDefault="002F1C6F" w:rsidP="00601477">
            <w:pPr>
              <w:spacing w:line="240" w:lineRule="auto"/>
              <w:ind w:firstLine="0"/>
              <w:rPr>
                <w:sz w:val="24"/>
              </w:rPr>
            </w:pPr>
            <w:r w:rsidRPr="002F1C6F">
              <w:rPr>
                <w:sz w:val="24"/>
              </w:rPr>
              <w:t>О</w:t>
            </w:r>
            <w:r w:rsidR="00801D44" w:rsidRPr="002F1C6F">
              <w:rPr>
                <w:sz w:val="24"/>
              </w:rPr>
              <w:t>сновн</w:t>
            </w:r>
            <w:r w:rsidRPr="002F1C6F">
              <w:rPr>
                <w:sz w:val="24"/>
              </w:rPr>
              <w:t>их</w:t>
            </w:r>
            <w:r w:rsidR="00801D44" w:rsidRPr="002F1C6F">
              <w:rPr>
                <w:sz w:val="24"/>
              </w:rPr>
              <w:t xml:space="preserve"> вид</w:t>
            </w:r>
            <w:r w:rsidRPr="002F1C6F">
              <w:rPr>
                <w:sz w:val="24"/>
              </w:rPr>
              <w:t>ів</w:t>
            </w:r>
            <w:r w:rsidR="00801D44" w:rsidRPr="002F1C6F">
              <w:rPr>
                <w:sz w:val="24"/>
              </w:rPr>
              <w:t xml:space="preserve"> інтелектуальних прав та способи їх захисту, методологічн</w:t>
            </w:r>
            <w:r w:rsidR="009446D3">
              <w:rPr>
                <w:sz w:val="24"/>
              </w:rPr>
              <w:t>их</w:t>
            </w:r>
            <w:r w:rsidR="00801D44" w:rsidRPr="002F1C6F">
              <w:rPr>
                <w:sz w:val="24"/>
              </w:rPr>
              <w:t xml:space="preserve"> та законодавч</w:t>
            </w:r>
            <w:r w:rsidR="009446D3">
              <w:rPr>
                <w:sz w:val="24"/>
              </w:rPr>
              <w:t>их</w:t>
            </w:r>
            <w:r w:rsidR="00801D44" w:rsidRPr="002F1C6F">
              <w:rPr>
                <w:sz w:val="24"/>
              </w:rPr>
              <w:t xml:space="preserve"> основи створення об’єктів інтелектуальної власності</w:t>
            </w:r>
          </w:p>
        </w:tc>
      </w:tr>
      <w:tr w:rsidR="00801D44" w:rsidRPr="003E6EC6" w14:paraId="23E88B32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4E5DBCA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12DC4EE" w14:textId="77777777" w:rsidR="00801D44" w:rsidRPr="00316748" w:rsidRDefault="002F1C6F" w:rsidP="00601477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pacing w:val="-4"/>
                <w:sz w:val="24"/>
              </w:rPr>
              <w:t>О</w:t>
            </w:r>
            <w:r w:rsidR="00801D44" w:rsidRPr="007E036B">
              <w:rPr>
                <w:spacing w:val="-4"/>
                <w:sz w:val="24"/>
              </w:rPr>
              <w:t>сновн</w:t>
            </w:r>
            <w:r>
              <w:rPr>
                <w:spacing w:val="-4"/>
                <w:sz w:val="24"/>
              </w:rPr>
              <w:t>их</w:t>
            </w:r>
            <w:r w:rsidR="00801D44" w:rsidRPr="007E036B">
              <w:rPr>
                <w:spacing w:val="-4"/>
                <w:sz w:val="24"/>
              </w:rPr>
              <w:t xml:space="preserve"> положен</w:t>
            </w:r>
            <w:r>
              <w:rPr>
                <w:spacing w:val="-4"/>
                <w:sz w:val="24"/>
              </w:rPr>
              <w:t>ь</w:t>
            </w:r>
            <w:r w:rsidR="00801D44" w:rsidRPr="007E036B">
              <w:rPr>
                <w:spacing w:val="-4"/>
                <w:sz w:val="24"/>
              </w:rPr>
              <w:t xml:space="preserve"> нормативно-законодавчих документів, які регламентують</w:t>
            </w:r>
            <w:r w:rsidR="00801D44">
              <w:rPr>
                <w:sz w:val="24"/>
              </w:rPr>
              <w:t xml:space="preserve"> дослідницьку та інноваційну діяльність в Україні</w:t>
            </w:r>
          </w:p>
        </w:tc>
      </w:tr>
      <w:tr w:rsidR="00801D44" w:rsidRPr="003E6EC6" w14:paraId="1BB7630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B30C180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87C1828" w14:textId="77777777" w:rsidR="00801D44" w:rsidRPr="00316748" w:rsidRDefault="002F1C6F" w:rsidP="00601477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П</w:t>
            </w:r>
            <w:r w:rsidR="00801D44">
              <w:rPr>
                <w:iCs/>
                <w:sz w:val="24"/>
              </w:rPr>
              <w:t>ерелік</w:t>
            </w:r>
            <w:r>
              <w:rPr>
                <w:iCs/>
                <w:sz w:val="24"/>
              </w:rPr>
              <w:t>у</w:t>
            </w:r>
            <w:r w:rsidR="00801D44">
              <w:rPr>
                <w:iCs/>
                <w:sz w:val="24"/>
              </w:rPr>
              <w:t xml:space="preserve"> основних відкритих міжнародних банків електронних ресурсів для забезпечення підтримки освітянської та науково- інноваційної діяльності</w:t>
            </w:r>
          </w:p>
        </w:tc>
      </w:tr>
      <w:tr w:rsidR="00801D44" w:rsidRPr="003E6EC6" w14:paraId="7080BAC7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55F4C6C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403CA9E" w14:textId="77777777" w:rsidR="00801D44" w:rsidRPr="009172CE" w:rsidRDefault="009446D3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О</w:t>
            </w:r>
            <w:r w:rsidR="00801D44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сновн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их</w:t>
            </w:r>
            <w:r w:rsidR="00801D44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принцип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ів</w:t>
            </w:r>
            <w:r w:rsidR="00801D44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сталого розвитку суспільства </w:t>
            </w:r>
            <w:r w:rsidR="00801D44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з урахуванням соціальних </w:t>
            </w:r>
            <w:r w:rsidR="00801D44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технологічних, економічних</w:t>
            </w:r>
            <w:r w:rsidR="00801D44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та екологічних аспектів</w:t>
            </w:r>
            <w:r w:rsidR="00801D44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діяльності людини</w:t>
            </w:r>
          </w:p>
        </w:tc>
      </w:tr>
      <w:tr w:rsidR="00801D44" w:rsidRPr="003E6EC6" w14:paraId="5B63F3D1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58A6B04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A3842B4" w14:textId="77777777" w:rsidR="00801D44" w:rsidRPr="009172CE" w:rsidRDefault="002F1C6F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І</w:t>
            </w:r>
            <w:r w:rsidR="00801D44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ноземн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ої</w:t>
            </w:r>
            <w:r w:rsidR="00801D44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 xml:space="preserve"> мов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и</w:t>
            </w:r>
            <w:r w:rsidR="00801D44" w:rsidRPr="00C17273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 xml:space="preserve"> на рівні, що забезпечує вільне ведення дискусій з зарубіжними науковцями за тематикою актуальних </w:t>
            </w:r>
            <w:r w:rsidR="00801D44" w:rsidRPr="00C17273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наукових і технічних проблем електро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-</w:t>
            </w:r>
            <w:r w:rsidR="00801D44" w:rsidRPr="00A60B32">
              <w:rPr>
                <w:rFonts w:ascii="Times New Roman" w:hAnsi="Times New Roman"/>
                <w:iCs/>
                <w:color w:val="000000" w:themeColor="text1"/>
                <w:spacing w:val="-2"/>
                <w:sz w:val="24"/>
                <w:szCs w:val="24"/>
                <w:lang w:val="uk-UA"/>
              </w:rPr>
              <w:t>енергетики, електротехніки та електромеханіки та можливість виступу з науковими</w:t>
            </w:r>
            <w:r w:rsidR="00801D44" w:rsidRPr="00C17273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доповідями на зарубіжних конференціях та симпозіумах</w:t>
            </w:r>
          </w:p>
        </w:tc>
      </w:tr>
      <w:tr w:rsidR="00801D44" w:rsidRPr="003E6EC6" w14:paraId="022981F6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48D7FA8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36704A1" w14:textId="77777777" w:rsidR="00801D44" w:rsidRPr="009172CE" w:rsidRDefault="002F1C6F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</w:t>
            </w:r>
            <w:r w:rsidR="00801D4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ринци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ів</w:t>
            </w:r>
            <w:r w:rsidR="00801D44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ефективного керування виробничою та науково-дослідною діяльністю із залу</w:t>
            </w:r>
            <w:r w:rsidR="00801D4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ченням інноваційних підходів, засобів та </w:t>
            </w:r>
            <w:r w:rsidR="00801D44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ехнологій</w:t>
            </w:r>
          </w:p>
        </w:tc>
      </w:tr>
      <w:tr w:rsidR="00801D44" w:rsidRPr="003E6EC6" w14:paraId="7E842F5D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D6B7C4F" w14:textId="77777777" w:rsidR="00801D44" w:rsidRPr="00B128EE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F8C902E" w14:textId="77777777" w:rsidR="00801D44" w:rsidRDefault="002F1C6F" w:rsidP="00601477">
            <w:pPr>
              <w:spacing w:line="240" w:lineRule="auto"/>
              <w:ind w:firstLine="0"/>
              <w:rPr>
                <w:iCs/>
                <w:sz w:val="24"/>
              </w:rPr>
            </w:pPr>
            <w:r w:rsidRPr="009446D3">
              <w:rPr>
                <w:iCs/>
                <w:spacing w:val="-2"/>
                <w:sz w:val="24"/>
              </w:rPr>
              <w:t>Ч</w:t>
            </w:r>
            <w:r w:rsidR="00801D44" w:rsidRPr="009446D3">
              <w:rPr>
                <w:iCs/>
                <w:spacing w:val="-2"/>
                <w:sz w:val="24"/>
              </w:rPr>
              <w:t>инн</w:t>
            </w:r>
            <w:r w:rsidRPr="009446D3">
              <w:rPr>
                <w:iCs/>
                <w:spacing w:val="-2"/>
                <w:sz w:val="24"/>
              </w:rPr>
              <w:t>их</w:t>
            </w:r>
            <w:r w:rsidR="00801D44" w:rsidRPr="009446D3">
              <w:rPr>
                <w:iCs/>
                <w:spacing w:val="-2"/>
                <w:sz w:val="24"/>
              </w:rPr>
              <w:t xml:space="preserve"> стандарт</w:t>
            </w:r>
            <w:r w:rsidR="009446D3" w:rsidRPr="009446D3">
              <w:rPr>
                <w:iCs/>
                <w:spacing w:val="-2"/>
                <w:sz w:val="24"/>
              </w:rPr>
              <w:t>ів</w:t>
            </w:r>
            <w:r w:rsidR="00801D44" w:rsidRPr="009446D3">
              <w:rPr>
                <w:iCs/>
                <w:spacing w:val="-2"/>
                <w:sz w:val="24"/>
              </w:rPr>
              <w:t>, нормативно-правов</w:t>
            </w:r>
            <w:r w:rsidR="009446D3" w:rsidRPr="009446D3">
              <w:rPr>
                <w:iCs/>
                <w:spacing w:val="-2"/>
                <w:sz w:val="24"/>
              </w:rPr>
              <w:t>их</w:t>
            </w:r>
            <w:r w:rsidR="00801D44" w:rsidRPr="009446D3">
              <w:rPr>
                <w:iCs/>
                <w:spacing w:val="-2"/>
                <w:sz w:val="24"/>
              </w:rPr>
              <w:t xml:space="preserve"> акт</w:t>
            </w:r>
            <w:r w:rsidR="009446D3" w:rsidRPr="009446D3">
              <w:rPr>
                <w:iCs/>
                <w:spacing w:val="-2"/>
                <w:sz w:val="24"/>
              </w:rPr>
              <w:t>ів</w:t>
            </w:r>
            <w:r w:rsidR="00801D44" w:rsidRPr="009446D3">
              <w:rPr>
                <w:iCs/>
                <w:spacing w:val="-2"/>
                <w:sz w:val="24"/>
              </w:rPr>
              <w:t xml:space="preserve"> та правил, згідно з якими в Україні</w:t>
            </w:r>
            <w:r w:rsidR="00801D44">
              <w:rPr>
                <w:iCs/>
                <w:sz w:val="24"/>
              </w:rPr>
              <w:t xml:space="preserve"> </w:t>
            </w:r>
            <w:r w:rsidR="00801D44" w:rsidRPr="00FA260E">
              <w:rPr>
                <w:iCs/>
                <w:spacing w:val="-10"/>
                <w:sz w:val="24"/>
              </w:rPr>
              <w:t>провадиться діяльність в області електроенергетики, електротехніки та електромеханіки</w:t>
            </w:r>
          </w:p>
        </w:tc>
      </w:tr>
      <w:tr w:rsidR="00801D44" w:rsidRPr="003E6EC6" w14:paraId="27312EEE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01A1053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2F11EA2" w14:textId="77777777" w:rsidR="00801D44" w:rsidRPr="00BF5ECA" w:rsidRDefault="009446D3" w:rsidP="00601477">
            <w:pPr>
              <w:spacing w:line="240" w:lineRule="auto"/>
              <w:ind w:firstLine="0"/>
              <w:rPr>
                <w:sz w:val="24"/>
                <w:lang w:eastAsia="uk-UA"/>
              </w:rPr>
            </w:pPr>
            <w:r w:rsidRPr="009446D3">
              <w:rPr>
                <w:iCs/>
                <w:spacing w:val="-6"/>
                <w:sz w:val="24"/>
              </w:rPr>
              <w:t>П</w:t>
            </w:r>
            <w:r w:rsidR="00801D44" w:rsidRPr="009446D3">
              <w:rPr>
                <w:iCs/>
                <w:spacing w:val="-6"/>
                <w:sz w:val="24"/>
              </w:rPr>
              <w:t>равил</w:t>
            </w:r>
            <w:r w:rsidRPr="009446D3">
              <w:rPr>
                <w:iCs/>
                <w:spacing w:val="-6"/>
                <w:sz w:val="24"/>
              </w:rPr>
              <w:t xml:space="preserve"> </w:t>
            </w:r>
            <w:r w:rsidR="00801D44" w:rsidRPr="009446D3">
              <w:rPr>
                <w:iCs/>
                <w:spacing w:val="-6"/>
                <w:sz w:val="24"/>
              </w:rPr>
              <w:t>безпечної експлуатації електроенергетичного, електротехнічного та електро</w:t>
            </w:r>
            <w:r w:rsidRPr="009446D3">
              <w:rPr>
                <w:iCs/>
                <w:spacing w:val="-6"/>
                <w:sz w:val="24"/>
              </w:rPr>
              <w:t>-</w:t>
            </w:r>
            <w:r w:rsidR="00801D44" w:rsidRPr="00C86CD7">
              <w:rPr>
                <w:iCs/>
                <w:sz w:val="24"/>
              </w:rPr>
              <w:t>механічного обладнання</w:t>
            </w:r>
          </w:p>
        </w:tc>
      </w:tr>
      <w:tr w:rsidR="00801D44" w:rsidRPr="003E6EC6" w14:paraId="2253E1F2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4E22087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2069A23" w14:textId="77777777" w:rsidR="00801D44" w:rsidRDefault="009446D3" w:rsidP="00601477">
            <w:pPr>
              <w:spacing w:line="24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П</w:t>
            </w:r>
            <w:r w:rsidR="00801D44">
              <w:rPr>
                <w:iCs/>
                <w:sz w:val="24"/>
              </w:rPr>
              <w:t>оложен</w:t>
            </w:r>
            <w:r>
              <w:rPr>
                <w:iCs/>
                <w:sz w:val="24"/>
              </w:rPr>
              <w:t>ь</w:t>
            </w:r>
            <w:r w:rsidR="00801D44">
              <w:rPr>
                <w:iCs/>
                <w:sz w:val="24"/>
              </w:rPr>
              <w:t xml:space="preserve"> Енергетичної стратегії України та принцип</w:t>
            </w:r>
            <w:r>
              <w:rPr>
                <w:iCs/>
                <w:sz w:val="24"/>
              </w:rPr>
              <w:t>ів</w:t>
            </w:r>
            <w:r w:rsidR="00801D44">
              <w:rPr>
                <w:iCs/>
                <w:sz w:val="24"/>
              </w:rPr>
              <w:t xml:space="preserve"> енергетичної безпеки</w:t>
            </w:r>
          </w:p>
        </w:tc>
      </w:tr>
      <w:tr w:rsidR="00801D44" w:rsidRPr="003E6EC6" w14:paraId="0988927A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70FC15B" w14:textId="77777777" w:rsidR="00801D44" w:rsidRPr="00977122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05" w:type="dxa"/>
            <w:gridSpan w:val="2"/>
          </w:tcPr>
          <w:p w14:paraId="02797BA1" w14:textId="77777777" w:rsidR="00801D44" w:rsidRPr="00773644" w:rsidRDefault="009446D3" w:rsidP="00601477">
            <w:pPr>
              <w:overflowPunct/>
              <w:autoSpaceDE/>
              <w:autoSpaceDN/>
              <w:adjustRightInd/>
              <w:spacing w:line="240" w:lineRule="auto"/>
              <w:ind w:firstLine="0"/>
              <w:textAlignment w:val="auto"/>
              <w:rPr>
                <w:iCs/>
                <w:sz w:val="24"/>
              </w:rPr>
            </w:pPr>
            <w:r>
              <w:rPr>
                <w:iCs/>
                <w:spacing w:val="-2"/>
                <w:sz w:val="24"/>
              </w:rPr>
              <w:t>Е</w:t>
            </w:r>
            <w:r w:rsidR="00801D44">
              <w:rPr>
                <w:iCs/>
                <w:spacing w:val="-2"/>
                <w:sz w:val="24"/>
              </w:rPr>
              <w:t>фективн</w:t>
            </w:r>
            <w:r>
              <w:rPr>
                <w:iCs/>
                <w:spacing w:val="-2"/>
                <w:sz w:val="24"/>
              </w:rPr>
              <w:t>их</w:t>
            </w:r>
            <w:r w:rsidR="00801D44">
              <w:rPr>
                <w:iCs/>
                <w:spacing w:val="-2"/>
                <w:sz w:val="24"/>
              </w:rPr>
              <w:t xml:space="preserve"> способ</w:t>
            </w:r>
            <w:r>
              <w:rPr>
                <w:iCs/>
                <w:spacing w:val="-2"/>
                <w:sz w:val="24"/>
              </w:rPr>
              <w:t>ів</w:t>
            </w:r>
            <w:r w:rsidR="00801D44">
              <w:rPr>
                <w:iCs/>
                <w:spacing w:val="-2"/>
                <w:sz w:val="24"/>
              </w:rPr>
              <w:t xml:space="preserve"> та підход</w:t>
            </w:r>
            <w:r>
              <w:rPr>
                <w:iCs/>
                <w:spacing w:val="-2"/>
                <w:sz w:val="24"/>
              </w:rPr>
              <w:t>ів</w:t>
            </w:r>
            <w:r w:rsidR="00801D44">
              <w:rPr>
                <w:iCs/>
                <w:spacing w:val="-2"/>
                <w:sz w:val="24"/>
              </w:rPr>
              <w:t>, спрямован</w:t>
            </w:r>
            <w:r>
              <w:rPr>
                <w:iCs/>
                <w:spacing w:val="-2"/>
                <w:sz w:val="24"/>
              </w:rPr>
              <w:t>их</w:t>
            </w:r>
            <w:r w:rsidR="00801D44" w:rsidRPr="00773644">
              <w:rPr>
                <w:iCs/>
                <w:spacing w:val="-2"/>
                <w:sz w:val="24"/>
              </w:rPr>
              <w:t xml:space="preserve"> на підвищення енергоефективності</w:t>
            </w:r>
            <w:r w:rsidR="00801D44" w:rsidRPr="00773644">
              <w:rPr>
                <w:iCs/>
                <w:sz w:val="24"/>
              </w:rPr>
              <w:t xml:space="preserve"> та надійності електроенергетичного, електротехнічного та електромеханічного обладнання </w:t>
            </w:r>
            <w:r w:rsidR="00801D44">
              <w:rPr>
                <w:iCs/>
                <w:sz w:val="24"/>
              </w:rPr>
              <w:t>та</w:t>
            </w:r>
            <w:r w:rsidR="00801D44" w:rsidRPr="00773644">
              <w:rPr>
                <w:iCs/>
                <w:sz w:val="24"/>
              </w:rPr>
              <w:t xml:space="preserve"> відповідних комплексів і систем</w:t>
            </w:r>
          </w:p>
        </w:tc>
      </w:tr>
      <w:tr w:rsidR="00801D44" w:rsidRPr="003E6EC6" w14:paraId="5FE4B8AE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76814A2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1</w:t>
            </w:r>
          </w:p>
        </w:tc>
        <w:tc>
          <w:tcPr>
            <w:tcW w:w="8505" w:type="dxa"/>
            <w:gridSpan w:val="2"/>
          </w:tcPr>
          <w:p w14:paraId="4EEC722B" w14:textId="77777777" w:rsidR="00801D44" w:rsidRPr="00316748" w:rsidRDefault="009446D3" w:rsidP="00601477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А</w:t>
            </w:r>
            <w:r w:rsidR="00801D44">
              <w:rPr>
                <w:iCs/>
                <w:sz w:val="24"/>
              </w:rPr>
              <w:t>ктуаль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техніч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та науков</w:t>
            </w:r>
            <w:r w:rsidR="00B4438E"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</w:t>
            </w:r>
            <w:r w:rsidR="00801D44">
              <w:rPr>
                <w:iCs/>
                <w:spacing w:val="-4"/>
                <w:sz w:val="24"/>
              </w:rPr>
              <w:t>проблем</w:t>
            </w:r>
            <w:r w:rsidR="00801D44" w:rsidRPr="00C201F4">
              <w:rPr>
                <w:iCs/>
                <w:spacing w:val="-4"/>
                <w:sz w:val="24"/>
              </w:rPr>
              <w:t xml:space="preserve"> в області електроенергетики, електро</w:t>
            </w:r>
            <w:r w:rsidR="00801D44" w:rsidRPr="00C86CD7">
              <w:rPr>
                <w:iCs/>
                <w:sz w:val="24"/>
              </w:rPr>
              <w:t>техніки та електромеханіки</w:t>
            </w:r>
          </w:p>
        </w:tc>
      </w:tr>
      <w:tr w:rsidR="00801D44" w:rsidRPr="003E6EC6" w14:paraId="097C6FA1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48DDBFA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505" w:type="dxa"/>
            <w:gridSpan w:val="2"/>
          </w:tcPr>
          <w:p w14:paraId="313CEDD2" w14:textId="77777777" w:rsidR="00801D44" w:rsidRPr="00512E89" w:rsidRDefault="00B4438E" w:rsidP="00601477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Н</w:t>
            </w:r>
            <w:r w:rsidR="00801D44" w:rsidRPr="00512E89">
              <w:rPr>
                <w:iCs/>
                <w:sz w:val="24"/>
              </w:rPr>
              <w:t>овітні</w:t>
            </w:r>
            <w:r>
              <w:rPr>
                <w:iCs/>
                <w:sz w:val="24"/>
              </w:rPr>
              <w:t>х</w:t>
            </w:r>
            <w:r w:rsidR="00801D44" w:rsidRPr="00512E89">
              <w:rPr>
                <w:iCs/>
                <w:sz w:val="24"/>
              </w:rPr>
              <w:t xml:space="preserve"> підход</w:t>
            </w:r>
            <w:r>
              <w:rPr>
                <w:iCs/>
                <w:sz w:val="24"/>
              </w:rPr>
              <w:t>ів</w:t>
            </w:r>
            <w:r w:rsidR="00801D44" w:rsidRPr="00512E89">
              <w:rPr>
                <w:iCs/>
                <w:sz w:val="24"/>
              </w:rPr>
              <w:t xml:space="preserve"> та сучасн</w:t>
            </w:r>
            <w:r>
              <w:rPr>
                <w:iCs/>
                <w:sz w:val="24"/>
              </w:rPr>
              <w:t>их</w:t>
            </w:r>
            <w:r w:rsidR="00801D44" w:rsidRPr="00512E89">
              <w:rPr>
                <w:iCs/>
                <w:sz w:val="24"/>
              </w:rPr>
              <w:t xml:space="preserve"> методик проведення наукових досліджень в області електроенергетики, електротехніки та електромеханіки</w:t>
            </w:r>
          </w:p>
        </w:tc>
      </w:tr>
      <w:tr w:rsidR="00801D44" w:rsidRPr="003E6EC6" w14:paraId="5762E76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5D31AE8" w14:textId="77777777" w:rsidR="00801D44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2"/>
          </w:tcPr>
          <w:p w14:paraId="0EBBD83A" w14:textId="77777777" w:rsidR="00801D44" w:rsidRDefault="00DE70B3" w:rsidP="00601477">
            <w:pPr>
              <w:spacing w:line="24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Т</w:t>
            </w:r>
            <w:r w:rsidR="00801D44">
              <w:rPr>
                <w:iCs/>
                <w:sz w:val="24"/>
              </w:rPr>
              <w:t>еорі</w:t>
            </w:r>
            <w:r>
              <w:rPr>
                <w:iCs/>
                <w:sz w:val="24"/>
              </w:rPr>
              <w:t>ї</w:t>
            </w:r>
            <w:r w:rsidR="00801D44">
              <w:rPr>
                <w:iCs/>
                <w:sz w:val="24"/>
              </w:rPr>
              <w:t xml:space="preserve"> процесів, які обумовлюють основні принципи</w:t>
            </w:r>
            <w:r w:rsidR="00801D44" w:rsidRPr="00C86CD7">
              <w:rPr>
                <w:iCs/>
                <w:sz w:val="24"/>
              </w:rPr>
              <w:t xml:space="preserve"> </w:t>
            </w:r>
            <w:r w:rsidR="00801D44">
              <w:rPr>
                <w:iCs/>
                <w:sz w:val="24"/>
              </w:rPr>
              <w:t>функціонування</w:t>
            </w:r>
            <w:r w:rsidR="00801D44" w:rsidRPr="00C86CD7">
              <w:rPr>
                <w:iCs/>
                <w:sz w:val="24"/>
              </w:rPr>
              <w:t xml:space="preserve"> електро</w:t>
            </w:r>
            <w:r>
              <w:rPr>
                <w:iCs/>
                <w:sz w:val="24"/>
              </w:rPr>
              <w:t>-</w:t>
            </w:r>
            <w:r w:rsidR="00801D44" w:rsidRPr="00C86CD7">
              <w:rPr>
                <w:iCs/>
                <w:sz w:val="24"/>
              </w:rPr>
              <w:t xml:space="preserve">енергетичних, електротехнічних та </w:t>
            </w:r>
            <w:r w:rsidR="00801D44" w:rsidRPr="007C2CAE">
              <w:rPr>
                <w:iCs/>
                <w:spacing w:val="-4"/>
                <w:sz w:val="24"/>
              </w:rPr>
              <w:t>е</w:t>
            </w:r>
            <w:r w:rsidR="00801D44">
              <w:rPr>
                <w:iCs/>
                <w:spacing w:val="-4"/>
                <w:sz w:val="24"/>
              </w:rPr>
              <w:t>лектромеханічних систем</w:t>
            </w:r>
          </w:p>
        </w:tc>
      </w:tr>
      <w:tr w:rsidR="00801D44" w:rsidRPr="003E6EC6" w14:paraId="7D0657B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85485C8" w14:textId="77777777" w:rsidR="00801D44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2"/>
          </w:tcPr>
          <w:p w14:paraId="2D9D0CF1" w14:textId="1A5960CE" w:rsidR="00801D44" w:rsidRDefault="00DE70B3" w:rsidP="00601477">
            <w:pPr>
              <w:spacing w:line="24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А</w:t>
            </w:r>
            <w:r w:rsidR="00801D44">
              <w:rPr>
                <w:iCs/>
                <w:sz w:val="24"/>
              </w:rPr>
              <w:t>налітич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способ</w:t>
            </w:r>
            <w:r w:rsidR="002D2F03">
              <w:rPr>
                <w:iCs/>
                <w:sz w:val="24"/>
              </w:rPr>
              <w:t>ів</w:t>
            </w:r>
            <w:bookmarkStart w:id="9" w:name="_GoBack"/>
            <w:bookmarkEnd w:id="9"/>
            <w:r w:rsidR="00801D44">
              <w:rPr>
                <w:iCs/>
                <w:sz w:val="24"/>
              </w:rPr>
              <w:t xml:space="preserve"> визначення та чисель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метод</w:t>
            </w:r>
            <w:r>
              <w:rPr>
                <w:iCs/>
                <w:sz w:val="24"/>
              </w:rPr>
              <w:t>ів</w:t>
            </w:r>
            <w:r w:rsidR="00801D44">
              <w:rPr>
                <w:iCs/>
                <w:sz w:val="24"/>
              </w:rPr>
              <w:t xml:space="preserve"> розрахунку параметрів процесів</w:t>
            </w:r>
            <w:r w:rsidR="00801D44" w:rsidRPr="00C86CD7">
              <w:rPr>
                <w:iCs/>
                <w:sz w:val="24"/>
              </w:rPr>
              <w:t xml:space="preserve"> в електроенергетичному, електротехнічному та електромеханічному обладнанні</w:t>
            </w:r>
            <w:r w:rsidR="00801D44">
              <w:rPr>
                <w:iCs/>
                <w:sz w:val="24"/>
              </w:rPr>
              <w:t>, його</w:t>
            </w:r>
            <w:r w:rsidR="00801D44" w:rsidRPr="00C86CD7">
              <w:rPr>
                <w:iCs/>
                <w:sz w:val="24"/>
              </w:rPr>
              <w:t xml:space="preserve"> комплексах і системах</w:t>
            </w:r>
          </w:p>
        </w:tc>
      </w:tr>
      <w:tr w:rsidR="00801D44" w:rsidRPr="003E6EC6" w14:paraId="63292863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760AD7F" w14:textId="77777777" w:rsidR="00801D44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505" w:type="dxa"/>
            <w:gridSpan w:val="2"/>
          </w:tcPr>
          <w:p w14:paraId="52ECD80C" w14:textId="77777777" w:rsidR="00801D44" w:rsidRDefault="00DE70B3" w:rsidP="00601477">
            <w:pPr>
              <w:spacing w:line="24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С</w:t>
            </w:r>
            <w:r w:rsidR="00801D44">
              <w:rPr>
                <w:iCs/>
                <w:sz w:val="24"/>
              </w:rPr>
              <w:t>учас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програмн</w:t>
            </w:r>
            <w:r>
              <w:rPr>
                <w:iCs/>
                <w:sz w:val="24"/>
              </w:rPr>
              <w:t>их</w:t>
            </w:r>
            <w:r w:rsidR="00801D44">
              <w:rPr>
                <w:iCs/>
                <w:sz w:val="24"/>
              </w:rPr>
              <w:t xml:space="preserve"> комплекс</w:t>
            </w:r>
            <w:r>
              <w:rPr>
                <w:iCs/>
                <w:sz w:val="24"/>
              </w:rPr>
              <w:t>ів</w:t>
            </w:r>
            <w:r w:rsidR="00801D44">
              <w:rPr>
                <w:iCs/>
                <w:sz w:val="24"/>
              </w:rPr>
              <w:t>, призначен</w:t>
            </w:r>
            <w:r>
              <w:rPr>
                <w:iCs/>
                <w:sz w:val="24"/>
              </w:rPr>
              <w:t>их</w:t>
            </w:r>
            <w:r w:rsidR="00801D44" w:rsidRPr="00C86CD7">
              <w:rPr>
                <w:iCs/>
                <w:sz w:val="24"/>
              </w:rPr>
              <w:t xml:space="preserve"> для</w:t>
            </w:r>
            <w:r w:rsidR="00801D44">
              <w:rPr>
                <w:iCs/>
                <w:sz w:val="24"/>
              </w:rPr>
              <w:t xml:space="preserve"> створення комп’ютерних моделей</w:t>
            </w:r>
            <w:r w:rsidR="00801D44" w:rsidRPr="00C86CD7">
              <w:rPr>
                <w:iCs/>
                <w:sz w:val="24"/>
              </w:rPr>
              <w:t xml:space="preserve"> об’єктів та</w:t>
            </w:r>
            <w:r w:rsidR="00801D44">
              <w:rPr>
                <w:iCs/>
                <w:sz w:val="24"/>
              </w:rPr>
              <w:t xml:space="preserve"> глибокого дослідження</w:t>
            </w:r>
            <w:r w:rsidR="00801D44" w:rsidRPr="00C86CD7">
              <w:rPr>
                <w:iCs/>
                <w:sz w:val="24"/>
              </w:rPr>
              <w:t xml:space="preserve"> процесів</w:t>
            </w:r>
            <w:r w:rsidR="00801D44">
              <w:rPr>
                <w:iCs/>
                <w:sz w:val="24"/>
              </w:rPr>
              <w:t xml:space="preserve"> у</w:t>
            </w:r>
            <w:r w:rsidR="00801D44" w:rsidRPr="00C86CD7">
              <w:rPr>
                <w:iCs/>
                <w:sz w:val="24"/>
              </w:rPr>
              <w:t xml:space="preserve"> електроенергетичних, електротехнічних та електромеханічних системах</w:t>
            </w:r>
          </w:p>
        </w:tc>
      </w:tr>
      <w:tr w:rsidR="00801D44" w:rsidRPr="003E6EC6" w14:paraId="6E26462C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CFF4A9D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ЗН 1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8DE2B0C" w14:textId="77777777" w:rsidR="00801D44" w:rsidRPr="00512E89" w:rsidRDefault="00DE70B3" w:rsidP="00601477">
            <w:pPr>
              <w:pStyle w:val="a9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</w:t>
            </w:r>
            <w:r w:rsidR="00801D44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орет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="00801D44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снов планування та проведення експериментів, методики </w:t>
            </w:r>
            <w:r w:rsidR="00801D44" w:rsidRPr="00C1395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роб</w:t>
            </w:r>
            <w:r w:rsidRPr="00C1395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ння</w:t>
            </w:r>
            <w:r w:rsidR="00801D44" w:rsidRPr="00C1395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оцінювання результатів експериментальних досліджень </w:t>
            </w:r>
            <w:r w:rsidR="00C1395A" w:rsidRPr="00C1395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801D44" w:rsidRPr="00C1395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 застосуванням сучасних інформаційних технологій</w:t>
            </w:r>
          </w:p>
        </w:tc>
      </w:tr>
      <w:tr w:rsidR="00801D44" w:rsidRPr="003E6EC6" w14:paraId="7AE8601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D5EE584" w14:textId="77777777" w:rsidR="00801D44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C97E992" w14:textId="77777777" w:rsidR="00801D44" w:rsidRPr="00512E89" w:rsidRDefault="00C1395A" w:rsidP="00601477">
            <w:pPr>
              <w:pStyle w:val="a9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</w:t>
            </w:r>
            <w:r w:rsidR="00801D44" w:rsidRPr="00512E89">
              <w:rPr>
                <w:rFonts w:ascii="Times New Roman" w:hAnsi="Times New Roman" w:cs="Times New Roman"/>
                <w:sz w:val="24"/>
                <w:lang w:val="uk-UA"/>
              </w:rPr>
              <w:t>инн</w:t>
            </w:r>
            <w:r>
              <w:rPr>
                <w:rFonts w:ascii="Times New Roman" w:hAnsi="Times New Roman" w:cs="Times New Roman"/>
                <w:sz w:val="24"/>
                <w:lang w:val="uk-UA"/>
              </w:rPr>
              <w:t>их</w:t>
            </w:r>
            <w:r w:rsidR="00801D44" w:rsidRPr="00512E89">
              <w:rPr>
                <w:rFonts w:ascii="Times New Roman" w:hAnsi="Times New Roman" w:cs="Times New Roman"/>
                <w:sz w:val="24"/>
                <w:lang w:val="uk-UA"/>
              </w:rPr>
              <w:t xml:space="preserve"> норм та вимог до оформлення звітів з науково-дослідних робіт</w:t>
            </w:r>
          </w:p>
        </w:tc>
      </w:tr>
      <w:tr w:rsidR="00801D44" w:rsidRPr="003E6EC6" w14:paraId="63F9B37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FBBAC06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DC32F49" w14:textId="77777777" w:rsidR="00801D44" w:rsidRPr="001D7104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В</w:t>
            </w:r>
            <w:r w:rsidR="00801D44"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ид</w:t>
            </w:r>
            <w:r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ів</w:t>
            </w:r>
            <w:r w:rsidR="00801D44"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, принцип</w:t>
            </w:r>
            <w:r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ів</w:t>
            </w:r>
            <w:r w:rsidR="00801D44" w:rsidRPr="00A60B3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роботи та методик розрахунку параметрів налаштувань сучасних</w:t>
            </w:r>
            <w:r w:rsidR="00801D44" w:rsidRPr="001D710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801D44" w:rsidRPr="00A60B32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засобів релейного захисту та автоматики, які застосовують в електроенергетичних системах</w:t>
            </w:r>
          </w:p>
        </w:tc>
      </w:tr>
      <w:tr w:rsidR="00801D44" w:rsidRPr="003E6EC6" w14:paraId="0E2F4D34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D670C62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5530D39" w14:textId="77777777" w:rsidR="00801D44" w:rsidRPr="00E975EC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темат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сад</w:t>
            </w:r>
            <w:r w:rsidR="00801D44" w:rsidRPr="00513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творення систем штучного інтелекту та особливос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й</w:t>
            </w:r>
            <w:r w:rsidR="00801D44" w:rsidRPr="00513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икористання цих систем для розв’язання задач в області електроенергетики</w:t>
            </w:r>
          </w:p>
        </w:tc>
      </w:tr>
      <w:tr w:rsidR="00801D44" w:rsidRPr="003E6EC6" w14:paraId="766FDA2E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7B1835B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0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0090E22" w14:textId="77777777" w:rsidR="00801D44" w:rsidRPr="009766AE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П</w:t>
            </w:r>
            <w:r w:rsidR="00801D44"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ринцип</w:t>
            </w:r>
            <w:r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ів </w:t>
            </w:r>
            <w:r w:rsidR="00801D44"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створення та метод</w:t>
            </w:r>
            <w:r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ів</w:t>
            </w:r>
            <w:r w:rsidR="00801D44"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проектування систем автоматичного керування об’єктів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801D44" w:rsidRPr="00A60B32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електричної частини енергосистеми з урахуванням сучасних наукових і технічних рішень</w:t>
            </w:r>
          </w:p>
        </w:tc>
      </w:tr>
      <w:tr w:rsidR="00801D44" w:rsidRPr="003E6EC6" w14:paraId="522F3843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C1220E1" w14:textId="77777777" w:rsidR="00801D44" w:rsidRPr="00E975EC" w:rsidRDefault="00801D44" w:rsidP="00601477">
            <w:pPr>
              <w:pStyle w:val="a9"/>
              <w:shd w:val="clear" w:color="auto" w:fill="auto"/>
              <w:spacing w:after="0" w:line="240" w:lineRule="auto"/>
              <w:ind w:right="-74" w:firstLine="169"/>
              <w:contextualSpacing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E843D45" w14:textId="77777777" w:rsidR="00801D44" w:rsidRPr="00F110A8" w:rsidRDefault="00C1395A" w:rsidP="00601477">
            <w:pPr>
              <w:spacing w:line="240" w:lineRule="auto"/>
              <w:ind w:firstLine="0"/>
              <w:contextualSpacing/>
              <w:rPr>
                <w:sz w:val="24"/>
                <w:lang w:val="ru-RU"/>
              </w:rPr>
            </w:pPr>
            <w:r>
              <w:rPr>
                <w:spacing w:val="-2"/>
                <w:sz w:val="24"/>
              </w:rPr>
              <w:t>П</w:t>
            </w:r>
            <w:r w:rsidR="00801D44" w:rsidRPr="004F4E6A">
              <w:rPr>
                <w:spacing w:val="-2"/>
                <w:sz w:val="24"/>
              </w:rPr>
              <w:t>ідход</w:t>
            </w:r>
            <w:r>
              <w:rPr>
                <w:spacing w:val="-2"/>
                <w:sz w:val="24"/>
              </w:rPr>
              <w:t>ів</w:t>
            </w:r>
            <w:r w:rsidR="00801D44" w:rsidRPr="004F4E6A">
              <w:rPr>
                <w:spacing w:val="-2"/>
                <w:sz w:val="24"/>
              </w:rPr>
              <w:t xml:space="preserve"> до розв’язання задач визначення напрямків оптимального розвитку</w:t>
            </w:r>
            <w:r w:rsidR="00801D44" w:rsidRPr="00F110A8">
              <w:rPr>
                <w:sz w:val="24"/>
              </w:rPr>
              <w:t xml:space="preserve"> електричних систем із застосуванням методів лінійного, нелінійного та дискретного програмування</w:t>
            </w:r>
          </w:p>
        </w:tc>
      </w:tr>
      <w:tr w:rsidR="00801D44" w:rsidRPr="003E6EC6" w14:paraId="04FAB320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14:paraId="788E4504" w14:textId="77777777" w:rsidR="00801D44" w:rsidRPr="003E6EC6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ІННЯ</w:t>
            </w:r>
          </w:p>
        </w:tc>
      </w:tr>
      <w:tr w:rsidR="00801D44" w:rsidRPr="003E6EC6" w14:paraId="418D37C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0B69217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70F506E" w14:textId="77777777" w:rsidR="00801D44" w:rsidRPr="006C41E4" w:rsidRDefault="00C1395A" w:rsidP="00601477">
            <w:pPr>
              <w:overflowPunct/>
              <w:autoSpaceDE/>
              <w:autoSpaceDN/>
              <w:adjustRightInd/>
              <w:spacing w:line="240" w:lineRule="auto"/>
              <w:ind w:firstLine="0"/>
              <w:contextualSpacing/>
              <w:textAlignment w:val="auto"/>
              <w:rPr>
                <w:iCs/>
                <w:sz w:val="24"/>
              </w:rPr>
            </w:pPr>
            <w:r w:rsidRPr="00A60B32">
              <w:rPr>
                <w:iCs/>
                <w:spacing w:val="-10"/>
                <w:sz w:val="24"/>
              </w:rPr>
              <w:t>З</w:t>
            </w:r>
            <w:r w:rsidR="00801D44" w:rsidRPr="00A60B32">
              <w:rPr>
                <w:iCs/>
                <w:spacing w:val="-10"/>
                <w:sz w:val="24"/>
              </w:rPr>
              <w:t>находити варіанти підвищення енергоефективності та надійності електроенергетичного,</w:t>
            </w:r>
            <w:r w:rsidR="00801D44" w:rsidRPr="00204920">
              <w:rPr>
                <w:iCs/>
                <w:spacing w:val="-4"/>
                <w:sz w:val="24"/>
              </w:rPr>
              <w:t xml:space="preserve"> </w:t>
            </w:r>
            <w:r w:rsidR="00801D44" w:rsidRPr="00A60B32">
              <w:rPr>
                <w:iCs/>
                <w:spacing w:val="-10"/>
                <w:sz w:val="24"/>
              </w:rPr>
              <w:t>електротехнічного та електромеханічного обладнання й відповідних комплексів і систем</w:t>
            </w:r>
          </w:p>
        </w:tc>
      </w:tr>
      <w:tr w:rsidR="00801D44" w:rsidRPr="003E6EC6" w14:paraId="3067041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1A24A8D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A12DAF7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sz w:val="24"/>
              </w:rPr>
            </w:pPr>
            <w:r>
              <w:rPr>
                <w:iCs/>
                <w:spacing w:val="-2"/>
                <w:sz w:val="24"/>
              </w:rPr>
              <w:t>В</w:t>
            </w:r>
            <w:r w:rsidR="00801D44" w:rsidRPr="00204920">
              <w:rPr>
                <w:iCs/>
                <w:spacing w:val="-2"/>
                <w:sz w:val="24"/>
              </w:rPr>
              <w:t>ідтворювати процеси в електроенергетичних, електротехнічних та електро-</w:t>
            </w:r>
            <w:r w:rsidR="00801D44" w:rsidRPr="006C41E4">
              <w:rPr>
                <w:iCs/>
                <w:sz w:val="24"/>
              </w:rPr>
              <w:t>механічних системах при їх комп’ютерному моделюванні</w:t>
            </w:r>
          </w:p>
        </w:tc>
      </w:tr>
      <w:tr w:rsidR="00801D44" w:rsidRPr="003E6EC6" w14:paraId="0114AA6F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B15597F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3</w:t>
            </w:r>
          </w:p>
        </w:tc>
        <w:tc>
          <w:tcPr>
            <w:tcW w:w="8505" w:type="dxa"/>
            <w:gridSpan w:val="2"/>
          </w:tcPr>
          <w:p w14:paraId="7D17473B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О</w:t>
            </w:r>
            <w:r w:rsidR="00801D44" w:rsidRPr="006C41E4">
              <w:rPr>
                <w:iCs/>
                <w:sz w:val="24"/>
              </w:rPr>
              <w:t>пановувати нові версії або нове програмне забезпечення, призначене для комп’ютерного моделювання об’єктів та процесів у електроенергетичних, електротехнічних та електромеханічних системах</w:t>
            </w:r>
          </w:p>
        </w:tc>
      </w:tr>
      <w:tr w:rsidR="00801D44" w:rsidRPr="003E6EC6" w14:paraId="7043CB43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0DB0B84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4</w:t>
            </w:r>
          </w:p>
        </w:tc>
        <w:tc>
          <w:tcPr>
            <w:tcW w:w="8505" w:type="dxa"/>
            <w:gridSpan w:val="2"/>
          </w:tcPr>
          <w:p w14:paraId="3E557A5B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О</w:t>
            </w:r>
            <w:r w:rsidR="00801D44" w:rsidRPr="006C41E4">
              <w:rPr>
                <w:iCs/>
                <w:sz w:val="24"/>
              </w:rPr>
              <w:t>креслювати плани заходів з підвищення надійності, безпеки експлуатації та продовження ресурсу електроенергетичного, електротехнічного та електро-механічного обладнання і відповідних комплексів і систем</w:t>
            </w:r>
          </w:p>
        </w:tc>
      </w:tr>
      <w:tr w:rsidR="00801D44" w:rsidRPr="003E6EC6" w14:paraId="27E3F948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3D9B589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5</w:t>
            </w:r>
          </w:p>
        </w:tc>
        <w:tc>
          <w:tcPr>
            <w:tcW w:w="8505" w:type="dxa"/>
            <w:gridSpan w:val="2"/>
          </w:tcPr>
          <w:p w14:paraId="02162DB4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i/>
                <w:sz w:val="24"/>
                <w:lang w:eastAsia="uk-UA"/>
              </w:rPr>
            </w:pPr>
            <w:r>
              <w:rPr>
                <w:iCs/>
                <w:sz w:val="24"/>
              </w:rPr>
              <w:t>Р</w:t>
            </w:r>
            <w:r w:rsidR="00801D44" w:rsidRPr="006C41E4">
              <w:rPr>
                <w:iCs/>
                <w:sz w:val="24"/>
              </w:rPr>
              <w:t>еконструювати існуючі електричні мережі, станції та підстанції, електро</w:t>
            </w:r>
            <w:r w:rsidR="00801D44">
              <w:rPr>
                <w:iCs/>
                <w:sz w:val="24"/>
              </w:rPr>
              <w:t>-</w:t>
            </w:r>
            <w:r w:rsidR="00801D44" w:rsidRPr="006C41E4">
              <w:rPr>
                <w:iCs/>
                <w:sz w:val="24"/>
              </w:rPr>
              <w:t>технічні і електромеханічні комплекси та системи з метою підвищення їх надійності, ефективності експлуатації та продовження ресурсу</w:t>
            </w:r>
          </w:p>
        </w:tc>
      </w:tr>
      <w:tr w:rsidR="00801D44" w:rsidRPr="003E6EC6" w14:paraId="598E9F2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FDEFD0C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89EA78D" w14:textId="77777777" w:rsidR="00801D44" w:rsidRPr="00A60B32" w:rsidRDefault="00C1395A" w:rsidP="00601477">
            <w:pPr>
              <w:spacing w:line="240" w:lineRule="auto"/>
              <w:ind w:firstLine="0"/>
              <w:contextualSpacing/>
              <w:rPr>
                <w:spacing w:val="-12"/>
                <w:sz w:val="24"/>
              </w:rPr>
            </w:pPr>
            <w:r w:rsidRPr="00A60B32">
              <w:rPr>
                <w:iCs/>
                <w:spacing w:val="-12"/>
                <w:sz w:val="24"/>
              </w:rPr>
              <w:t>В</w:t>
            </w:r>
            <w:r w:rsidR="00801D44" w:rsidRPr="00A60B32">
              <w:rPr>
                <w:iCs/>
                <w:spacing w:val="-12"/>
                <w:sz w:val="24"/>
              </w:rPr>
              <w:t>раховувати правові та економічні аспекти </w:t>
            </w:r>
            <w:r w:rsidR="00801D44" w:rsidRPr="00A60B32">
              <w:rPr>
                <w:bCs/>
                <w:iCs/>
                <w:spacing w:val="-12"/>
                <w:sz w:val="24"/>
              </w:rPr>
              <w:t>наукові досліджень</w:t>
            </w:r>
            <w:r w:rsidR="00801D44" w:rsidRPr="00A60B32">
              <w:rPr>
                <w:iCs/>
                <w:spacing w:val="-12"/>
                <w:sz w:val="24"/>
              </w:rPr>
              <w:t> та інноваційної діяльності</w:t>
            </w:r>
          </w:p>
        </w:tc>
      </w:tr>
      <w:tr w:rsidR="00801D44" w:rsidRPr="003E6EC6" w14:paraId="77762741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F7D1162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C10B180" w14:textId="77777777" w:rsidR="00801D44" w:rsidRPr="00C1395A" w:rsidRDefault="00C1395A" w:rsidP="0060147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C1395A">
              <w:rPr>
                <w:iCs/>
                <w:sz w:val="24"/>
              </w:rPr>
              <w:t>З</w:t>
            </w:r>
            <w:r w:rsidR="00801D44" w:rsidRPr="00C1395A">
              <w:rPr>
                <w:iCs/>
                <w:sz w:val="24"/>
              </w:rPr>
              <w:t>дійснювати пошук джерел ресурсної підтримки для додаткового навчання, наукової та інноваційної діяльності</w:t>
            </w:r>
          </w:p>
        </w:tc>
      </w:tr>
      <w:tr w:rsidR="00801D44" w:rsidRPr="003E6EC6" w14:paraId="1C8C117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ACCEBD1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27F667F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sz w:val="24"/>
              </w:rPr>
            </w:pPr>
            <w:r>
              <w:rPr>
                <w:iCs/>
                <w:spacing w:val="-4"/>
                <w:sz w:val="24"/>
              </w:rPr>
              <w:t>П</w:t>
            </w:r>
            <w:r w:rsidR="00801D44" w:rsidRPr="00204920">
              <w:rPr>
                <w:iCs/>
                <w:spacing w:val="-4"/>
                <w:sz w:val="24"/>
              </w:rPr>
              <w:t>резентувати матеріали досліджень на міжнародних наукових конференціях</w:t>
            </w:r>
            <w:r w:rsidR="00801D44" w:rsidRPr="006C41E4">
              <w:rPr>
                <w:iCs/>
                <w:sz w:val="24"/>
              </w:rPr>
              <w:t xml:space="preserve"> та семінарах, присвячених сучасним проблемам в області електроенергетики, електротехніки та електромеханіки</w:t>
            </w:r>
          </w:p>
        </w:tc>
      </w:tr>
      <w:tr w:rsidR="00801D44" w:rsidRPr="003E6EC6" w14:paraId="5A3F19E6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48701D5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A5E2F09" w14:textId="77777777" w:rsidR="00801D44" w:rsidRPr="006C41E4" w:rsidRDefault="00C1395A" w:rsidP="00601477">
            <w:pPr>
              <w:spacing w:line="240" w:lineRule="auto"/>
              <w:ind w:firstLine="0"/>
              <w:contextualSpacing/>
              <w:rPr>
                <w:sz w:val="24"/>
              </w:rPr>
            </w:pPr>
            <w:r>
              <w:rPr>
                <w:iCs/>
                <w:spacing w:val="-10"/>
                <w:sz w:val="24"/>
              </w:rPr>
              <w:t>О</w:t>
            </w:r>
            <w:r w:rsidR="00801D44" w:rsidRPr="00204920">
              <w:rPr>
                <w:iCs/>
                <w:spacing w:val="-10"/>
                <w:sz w:val="24"/>
              </w:rPr>
              <w:t>бґрунтовувати вибір напряму та методики наукового дослідження з урахуванням</w:t>
            </w:r>
            <w:r w:rsidR="00801D44" w:rsidRPr="006C41E4">
              <w:rPr>
                <w:iCs/>
                <w:sz w:val="24"/>
              </w:rPr>
              <w:t xml:space="preserve"> </w:t>
            </w:r>
            <w:r w:rsidR="00801D44" w:rsidRPr="00204920">
              <w:rPr>
                <w:iCs/>
                <w:spacing w:val="-4"/>
                <w:sz w:val="24"/>
              </w:rPr>
              <w:t>сучасних проблем в області електроенергетики, електротехніки та електромеханіки</w:t>
            </w:r>
          </w:p>
        </w:tc>
      </w:tr>
      <w:tr w:rsidR="00801D44" w:rsidRPr="003E6EC6" w14:paraId="0762A285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1D17E25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0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CE1395F" w14:textId="77777777" w:rsidR="00801D44" w:rsidRPr="006C41E4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ланувати та виконувати наукові дослідження та інноваційні проекти в сфері електроенергетики, електротехніки та електромеханіки</w:t>
            </w:r>
          </w:p>
        </w:tc>
      </w:tr>
      <w:tr w:rsidR="00801D44" w:rsidRPr="003E6EC6" w14:paraId="77B0C5D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E0173D9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48C63A20" w14:textId="77777777" w:rsidR="00801D44" w:rsidRPr="006C41E4" w:rsidRDefault="00801D44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Брати участь у сумісних дослідженнях і розробках з іноземними науковцями та фахівцями в галузі електроенергетики, електротехніки та електромеханіки</w:t>
            </w:r>
          </w:p>
        </w:tc>
      </w:tr>
      <w:tr w:rsidR="00801D44" w:rsidRPr="003E6EC6" w14:paraId="004CAF9A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3A30912" w14:textId="77777777" w:rsidR="00801D44" w:rsidRPr="003E6EC6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309FDF77" w14:textId="77777777" w:rsidR="00801D44" w:rsidRPr="00A60B32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</w:pPr>
            <w:r w:rsidRPr="00A60B32">
              <w:rPr>
                <w:rFonts w:ascii="Times New Roman" w:hAnsi="Times New Roman"/>
                <w:iCs/>
                <w:spacing w:val="-8"/>
                <w:sz w:val="24"/>
                <w:szCs w:val="24"/>
                <w:lang w:val="uk-UA"/>
              </w:rPr>
              <w:t>Д</w:t>
            </w:r>
            <w:r w:rsidR="00801D44" w:rsidRPr="00A60B32">
              <w:rPr>
                <w:rFonts w:ascii="Times New Roman" w:hAnsi="Times New Roman"/>
                <w:iCs/>
                <w:spacing w:val="-8"/>
                <w:sz w:val="24"/>
                <w:szCs w:val="24"/>
                <w:lang w:val="uk-UA"/>
              </w:rPr>
              <w:t>отримуватися принципів та напрямів стратегії розвитку енергетичної безпеки України</w:t>
            </w:r>
          </w:p>
        </w:tc>
      </w:tr>
      <w:tr w:rsidR="00801D44" w:rsidRPr="003E6EC6" w14:paraId="72CA7DA0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8F9527B" w14:textId="77777777" w:rsidR="00801D44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FDE009E" w14:textId="77777777" w:rsidR="00801D44" w:rsidRPr="006C41E4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єднувати різні форми науково-дослідної роботи і практичної діяльності з метою подолання розриву між теорією і практикою, науковими досягненнями і їх практичною реалізацією</w:t>
            </w:r>
          </w:p>
        </w:tc>
      </w:tr>
      <w:tr w:rsidR="00801D44" w:rsidRPr="003E6EC6" w14:paraId="75A9D421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D42596F" w14:textId="77777777" w:rsidR="00801D44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4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56DF055" w14:textId="77777777" w:rsidR="00801D44" w:rsidRPr="006C41E4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Д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тримуватися принципів та правил академічної доброчесності в освітній та науковій діяльності</w:t>
            </w:r>
          </w:p>
        </w:tc>
      </w:tr>
      <w:tr w:rsidR="00801D44" w:rsidRPr="003E6EC6" w14:paraId="7DC4D15B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F3BDB5F" w14:textId="77777777" w:rsidR="00801D44" w:rsidRPr="0090615B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contextualSpacing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065B75DA" w14:textId="77777777" w:rsidR="00801D44" w:rsidRPr="006C41E4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Д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емонструвати розуміння нормативно-правових актів, норм, правил та стандартів в області електроенергетики, електротехніки та електромеханіки</w:t>
            </w:r>
          </w:p>
        </w:tc>
      </w:tr>
      <w:tr w:rsidR="00801D44" w:rsidRPr="003E6EC6" w14:paraId="0E9B031C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2A093DD" w14:textId="77777777" w:rsidR="00801D44" w:rsidRDefault="00801D44" w:rsidP="00601477">
            <w:pPr>
              <w:pStyle w:val="20"/>
              <w:shd w:val="clear" w:color="auto" w:fill="auto"/>
              <w:spacing w:before="0" w:after="0" w:line="240" w:lineRule="auto"/>
              <w:ind w:right="-74" w:firstLine="169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6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55525E1" w14:textId="77777777" w:rsidR="00801D44" w:rsidRPr="006C41E4" w:rsidRDefault="00C1395A" w:rsidP="00601477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  <w:t>В</w:t>
            </w:r>
            <w:r w:rsidR="00801D44" w:rsidRPr="00831AEC"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  <w:t xml:space="preserve">ільно спілкуватися усно і письмово державною та іноземною мовами з </w:t>
            </w:r>
            <w:r w:rsidR="00801D44" w:rsidRPr="00831AEC">
              <w:rPr>
                <w:rFonts w:ascii="Times New Roman" w:hAnsi="Times New Roman"/>
                <w:iCs/>
                <w:spacing w:val="-8"/>
                <w:sz w:val="24"/>
                <w:szCs w:val="24"/>
                <w:lang w:val="uk-UA"/>
              </w:rPr>
              <w:t>сучасних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</w:t>
            </w:r>
            <w:r w:rsidR="00801D44" w:rsidRPr="00831AEC">
              <w:rPr>
                <w:rFonts w:ascii="Times New Roman" w:hAnsi="Times New Roman"/>
                <w:iCs/>
                <w:spacing w:val="-6"/>
                <w:sz w:val="24"/>
                <w:szCs w:val="24"/>
                <w:lang w:val="uk-UA"/>
              </w:rPr>
              <w:t>наукових і технічних проблем електроенергетики, електротехніки та електромеханіки</w:t>
            </w:r>
          </w:p>
        </w:tc>
      </w:tr>
      <w:tr w:rsidR="00801D44" w:rsidRPr="003E6EC6" w14:paraId="1EBB166C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BD2EF88" w14:textId="77777777" w:rsidR="00801D44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 w:firstLine="169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УМ 17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163C349D" w14:textId="77777777" w:rsidR="00801D44" w:rsidRPr="006C41E4" w:rsidRDefault="00C1395A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иявити проблеми і ідентифікувати обмеження, що пов’язані з проблемами </w:t>
            </w:r>
            <w:r w:rsidR="00801D44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охорони навколишнього середовища, сталого розвитку, здоров’я і безпеки людини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</w:t>
            </w:r>
            <w:r w:rsidR="00801D44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та оцінками ризиків в галузі електроенергетики, електротехніки та електромеханіки</w:t>
            </w:r>
          </w:p>
        </w:tc>
      </w:tr>
      <w:tr w:rsidR="00801D44" w:rsidRPr="003E6EC6" w14:paraId="05725644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A57E73C" w14:textId="77777777" w:rsidR="00801D44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 w:firstLine="169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8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694E8C89" w14:textId="77777777" w:rsidR="00801D44" w:rsidRPr="006C41E4" w:rsidRDefault="00C1395A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A60B32">
              <w:rPr>
                <w:rFonts w:ascii="Times New Roman" w:hAnsi="Times New Roman"/>
                <w:iCs/>
                <w:spacing w:val="-6"/>
                <w:sz w:val="24"/>
                <w:szCs w:val="24"/>
                <w:lang w:val="uk-UA"/>
              </w:rPr>
              <w:t>В</w:t>
            </w:r>
            <w:r w:rsidR="00801D44" w:rsidRPr="00A60B32">
              <w:rPr>
                <w:rFonts w:ascii="Times New Roman" w:hAnsi="Times New Roman"/>
                <w:iCs/>
                <w:spacing w:val="-6"/>
                <w:sz w:val="24"/>
                <w:szCs w:val="24"/>
                <w:lang w:val="uk-UA"/>
              </w:rPr>
              <w:t>иявляти основні чинники та технічні проблеми, що можуть заважати впровадженню</w:t>
            </w:r>
            <w:r w:rsidR="00801D44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сучасних методів керування електроенергетичними, електротехнічними та електромеханічними системами</w:t>
            </w:r>
          </w:p>
        </w:tc>
      </w:tr>
      <w:tr w:rsidR="00801D44" w:rsidRPr="00E975EC" w14:paraId="0631625C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E6410CD" w14:textId="77777777" w:rsidR="00801D44" w:rsidRPr="00E975EC" w:rsidRDefault="00801D44" w:rsidP="00A60B32">
            <w:pPr>
              <w:pStyle w:val="a9"/>
              <w:shd w:val="clear" w:color="auto" w:fill="auto"/>
              <w:spacing w:after="0" w:line="23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9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FE52E63" w14:textId="77777777" w:rsidR="00801D44" w:rsidRPr="00E66D02" w:rsidRDefault="00E66D02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66D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801D44" w:rsidRPr="00E66D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бирати засоби релейного захисту та автоматики з метою забезпечення надійної роботи обладнання електроенергетичних систем та  визначати оптимальні параметри їх налаштування </w:t>
            </w:r>
          </w:p>
        </w:tc>
      </w:tr>
      <w:tr w:rsidR="00801D44" w:rsidRPr="00E975EC" w14:paraId="05C0BF4D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F972775" w14:textId="77777777" w:rsidR="00801D44" w:rsidRPr="00E975EC" w:rsidRDefault="00801D44" w:rsidP="00A60B32">
            <w:pPr>
              <w:pStyle w:val="a9"/>
              <w:shd w:val="clear" w:color="auto" w:fill="auto"/>
              <w:spacing w:after="0" w:line="23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0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4D18AA5" w14:textId="77777777" w:rsidR="00801D44" w:rsidRPr="00F110A8" w:rsidRDefault="00E66D02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A60B32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Р</w:t>
            </w:r>
            <w:r w:rsidR="00801D44" w:rsidRPr="00A60B32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еалізовувати на практиці сучасні математичні підходи до створення систем штучного</w:t>
            </w:r>
            <w:r w:rsidR="00801D44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801D44" w:rsidRPr="00A60B32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інтелекту, застосовувати ці системи для розв’язання задач в області електроенергетики</w:t>
            </w:r>
          </w:p>
        </w:tc>
      </w:tr>
      <w:tr w:rsidR="00801D44" w:rsidRPr="00E975EC" w14:paraId="57A8D242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E779AE7" w14:textId="77777777" w:rsidR="00801D44" w:rsidRPr="00E975EC" w:rsidRDefault="00801D44" w:rsidP="00A60B32">
            <w:pPr>
              <w:pStyle w:val="a9"/>
              <w:shd w:val="clear" w:color="auto" w:fill="auto"/>
              <w:spacing w:after="0" w:line="23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1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5D7E7705" w14:textId="77777777" w:rsidR="00801D44" w:rsidRPr="00E975EC" w:rsidRDefault="00E66D02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нювати та аналізувати поточні та перспективні економічні показники функціонування ринку електричної енергії України</w:t>
            </w:r>
          </w:p>
        </w:tc>
      </w:tr>
      <w:tr w:rsidR="00801D44" w:rsidRPr="00E975EC" w14:paraId="2F8A9C66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29706D8" w14:textId="77777777" w:rsidR="00801D44" w:rsidRPr="00E975EC" w:rsidRDefault="00801D44" w:rsidP="00A60B32">
            <w:pPr>
              <w:pStyle w:val="a9"/>
              <w:shd w:val="clear" w:color="auto" w:fill="auto"/>
              <w:spacing w:after="0" w:line="23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2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76EE5047" w14:textId="77777777" w:rsidR="00801D44" w:rsidRPr="001A3762" w:rsidRDefault="00E66D02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З</w:t>
            </w:r>
            <w:r w:rsidR="00801D44" w:rsidRPr="001A3762">
              <w:rPr>
                <w:rFonts w:ascii="Times New Roman" w:hAnsi="Times New Roman" w:cs="Times New Roman"/>
                <w:sz w:val="24"/>
                <w:lang w:val="uk-UA"/>
              </w:rPr>
              <w:t>дійснювати вибір економічно-ефективних  рішень</w:t>
            </w:r>
            <w:r w:rsidR="00801D44">
              <w:rPr>
                <w:rFonts w:ascii="Times New Roman" w:hAnsi="Times New Roman" w:cs="Times New Roman"/>
                <w:sz w:val="24"/>
                <w:lang w:val="uk-UA"/>
              </w:rPr>
              <w:t xml:space="preserve"> в процесі проектної діяльності в області електроенергетичних систем</w:t>
            </w:r>
          </w:p>
        </w:tc>
      </w:tr>
      <w:tr w:rsidR="00801D44" w:rsidRPr="00E975EC" w14:paraId="0D7FAE30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39EAF1F" w14:textId="77777777" w:rsidR="00801D44" w:rsidRPr="00E975EC" w:rsidRDefault="00801D44" w:rsidP="00A60B32">
            <w:pPr>
              <w:pStyle w:val="a9"/>
              <w:shd w:val="clear" w:color="auto" w:fill="auto"/>
              <w:spacing w:after="0" w:line="23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3</w:t>
            </w:r>
          </w:p>
        </w:tc>
        <w:tc>
          <w:tcPr>
            <w:tcW w:w="8505" w:type="dxa"/>
            <w:gridSpan w:val="2"/>
            <w:shd w:val="clear" w:color="auto" w:fill="auto"/>
          </w:tcPr>
          <w:p w14:paraId="29B12FB3" w14:textId="77777777" w:rsidR="00801D44" w:rsidRPr="00E975EC" w:rsidRDefault="00E66D02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конувати</w:t>
            </w:r>
            <w:r w:rsidR="00801D44" w:rsidRPr="001C51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е</w:t>
            </w:r>
            <w:r w:rsidR="00801D4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хніко-економічні розрахунки  та застосовувати системний </w:t>
            </w:r>
            <w:r w:rsidR="00801D44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підхід до </w:t>
            </w:r>
            <w:r w:rsidR="00801D44" w:rsidRPr="00E66D02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розв’язання задачі розвитку електроенергетичних систем із застосуванням відповідних</w:t>
            </w:r>
            <w:r w:rsidR="00801D44" w:rsidRPr="001C51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етодів оптимізації</w:t>
            </w:r>
          </w:p>
        </w:tc>
      </w:tr>
      <w:tr w:rsidR="00801D44" w:rsidRPr="00812E2B" w14:paraId="138179FC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764A17D7" w14:textId="77777777" w:rsidR="00801D44" w:rsidRPr="00812E2B" w:rsidRDefault="00801D44" w:rsidP="00A60B32">
            <w:pPr>
              <w:keepNext/>
              <w:spacing w:line="230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8 – Ресурсне забезпечення реалізації програми</w:t>
            </w:r>
          </w:p>
        </w:tc>
      </w:tr>
      <w:tr w:rsidR="00801D44" w:rsidRPr="00812E2B" w14:paraId="246C5980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9317B28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адрове забезпечення</w:t>
            </w:r>
          </w:p>
        </w:tc>
        <w:tc>
          <w:tcPr>
            <w:tcW w:w="7096" w:type="dxa"/>
            <w:shd w:val="clear" w:color="auto" w:fill="auto"/>
          </w:tcPr>
          <w:p w14:paraId="2A4E99BB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 до кадрових вимог щодо забезпечення провадження освітньої діяльності для відповідного рівня ВО (додаток 2 до Л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801D44" w:rsidRPr="00812E2B" w14:paraId="1E3629BD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BB250AC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еріально-технічне забезпечення</w:t>
            </w:r>
          </w:p>
        </w:tc>
        <w:tc>
          <w:tcPr>
            <w:tcW w:w="7096" w:type="dxa"/>
            <w:shd w:val="clear" w:color="auto" w:fill="auto"/>
          </w:tcPr>
          <w:p w14:paraId="32CDDA22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повідно до технологічних вимог щодо матеріально-технічного забезпечення освітньої діяльності відповідного рівня ВО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(додаток </w:t>
            </w:r>
            <w:r w:rsidR="00E66D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 Лі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801D44" w:rsidRPr="00812E2B" w14:paraId="4DF46790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1EEBF3E8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Інформаційне та навчально-</w:t>
            </w:r>
            <w:r w:rsidRPr="008F5FCC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методичне забезпечення</w:t>
            </w:r>
          </w:p>
        </w:tc>
        <w:tc>
          <w:tcPr>
            <w:tcW w:w="7096" w:type="dxa"/>
            <w:shd w:val="clear" w:color="auto" w:fill="auto"/>
          </w:tcPr>
          <w:p w14:paraId="5CF8C041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повідно до технологічних вимог щодо навчально-методичного та інформаційного забезпечення освітньої діяльності відповідного </w:t>
            </w:r>
            <w:r w:rsidRPr="00E66D0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рівня ВО (додат</w:t>
            </w:r>
            <w:r w:rsidR="00E66D02" w:rsidRPr="00E66D0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о</w:t>
            </w:r>
            <w:r w:rsidRPr="00E66D02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к 5 до Ліцензійних умов, затверджених Постановою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801D44" w:rsidRPr="00812E2B" w14:paraId="0FECC973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14:paraId="3435D302" w14:textId="77777777" w:rsidR="00801D44" w:rsidRPr="00812E2B" w:rsidRDefault="00801D44" w:rsidP="00A60B32">
            <w:pPr>
              <w:keepNext/>
              <w:spacing w:line="230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9 – Академічна мобільність</w:t>
            </w:r>
          </w:p>
        </w:tc>
      </w:tr>
      <w:tr w:rsidR="00801D44" w:rsidRPr="00812E2B" w14:paraId="2B844C48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09F8EC77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ціональна кредитна мобільність</w:t>
            </w:r>
          </w:p>
        </w:tc>
        <w:tc>
          <w:tcPr>
            <w:tcW w:w="7096" w:type="dxa"/>
            <w:shd w:val="clear" w:color="auto" w:fill="auto"/>
          </w:tcPr>
          <w:p w14:paraId="2D9440BD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жливість навчання в рамках договорів щодо національної кредитної мобільності та отримання подвійного диплому</w:t>
            </w:r>
          </w:p>
        </w:tc>
      </w:tr>
      <w:tr w:rsidR="00801D44" w:rsidRPr="00812E2B" w14:paraId="6196B299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0D6F33C9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іжнародна кредитна мобільність</w:t>
            </w:r>
          </w:p>
        </w:tc>
        <w:tc>
          <w:tcPr>
            <w:tcW w:w="7096" w:type="dxa"/>
            <w:shd w:val="clear" w:color="auto" w:fill="auto"/>
          </w:tcPr>
          <w:p w14:paraId="7E226063" w14:textId="77777777" w:rsidR="00801D44" w:rsidRPr="00461261" w:rsidRDefault="00801D44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жливе укладення угод про міжнародну академічну мобільність, про подвійне дипломування, про тривалі міжнародні проекти, які передбачають включене навчання студентів тощо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в рамках 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жнарод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оек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  <w:p w14:paraId="07D8A2EA" w14:textId="77777777" w:rsidR="00801D44" w:rsidRPr="00461261" w:rsidRDefault="00801D44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Erasmus+ (KA1) з Західнопоморським технологічним університето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м. Щецин, Польща (West Pomeranian University of Technology in Szczecin);</w:t>
            </w:r>
          </w:p>
          <w:p w14:paraId="1CEEA2AF" w14:textId="77777777" w:rsidR="00801D44" w:rsidRPr="00461261" w:rsidRDefault="00801D44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DAAD з Вищою технічною школою Гессена – Університет прикладн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ук, м.Гессен, Німеччина (Technische Hochschule Mittelhessen - University of Applied Sciences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09E3C57B" w14:textId="77777777" w:rsidR="00801D44" w:rsidRPr="00461261" w:rsidRDefault="00801D44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Erasmus+ (KA1) з Університетом Лотарингії Вищої школи Мін Нансі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нсі, Франція (Universite de Lorraine Ecole Nationale Superieur des Mines Nancy, ville Nancy, France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021BB21D" w14:textId="77777777" w:rsidR="00801D44" w:rsidRPr="00461261" w:rsidRDefault="00801D44" w:rsidP="00A60B32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+ (KA1) з Університетом Ле-Ман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Ле-Ман, Франція (Université du Maine, ville Le Mans, France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7B8CBF60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+ (KA1) з Університетом Прикладних Наук м. Гіссен, Німеччина (Technische Hochschule Mittelhessen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</w:tr>
      <w:tr w:rsidR="00801D44" w:rsidRPr="00812E2B" w14:paraId="204A41B5" w14:textId="77777777" w:rsidTr="00801D44">
        <w:tblPrEx>
          <w:tblCellMar>
            <w:left w:w="108" w:type="dxa"/>
          </w:tblCellMar>
        </w:tblPrEx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6D4E7790" w14:textId="77777777" w:rsidR="00801D44" w:rsidRPr="008F5FCC" w:rsidRDefault="00801D44" w:rsidP="00A60B32">
            <w:pPr>
              <w:pStyle w:val="20"/>
              <w:shd w:val="clear" w:color="auto" w:fill="auto"/>
              <w:spacing w:before="0"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авчання іноземних </w:t>
            </w:r>
            <w:r w:rsidRPr="008F5FCC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обувачів вищої освіти</w:t>
            </w:r>
          </w:p>
        </w:tc>
        <w:tc>
          <w:tcPr>
            <w:tcW w:w="7096" w:type="dxa"/>
            <w:shd w:val="clear" w:color="auto" w:fill="auto"/>
          </w:tcPr>
          <w:p w14:paraId="764DC34C" w14:textId="77777777" w:rsidR="00801D44" w:rsidRPr="008F5FCC" w:rsidRDefault="00801D44" w:rsidP="00A60B32">
            <w:pPr>
              <w:pStyle w:val="a9"/>
              <w:shd w:val="clear" w:color="auto" w:fill="auto"/>
              <w:spacing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кладання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глійською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овою</w:t>
            </w:r>
          </w:p>
        </w:tc>
      </w:tr>
    </w:tbl>
    <w:p w14:paraId="5BC78369" w14:textId="77777777" w:rsidR="000310E0" w:rsidRPr="00812E2B" w:rsidRDefault="000310E0" w:rsidP="000310E0">
      <w:pPr>
        <w:pStyle w:val="1"/>
      </w:pPr>
      <w:r w:rsidRPr="00812E2B">
        <w:lastRenderedPageBreak/>
        <w:t>2. Перелік компонент освітньоЇ програми</w:t>
      </w:r>
      <w:bookmarkEnd w:id="5"/>
      <w:bookmarkEnd w:id="6"/>
      <w:bookmarkEnd w:id="7"/>
      <w:bookmarkEnd w:id="8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529"/>
        <w:gridCol w:w="1275"/>
        <w:gridCol w:w="1701"/>
      </w:tblGrid>
      <w:tr w:rsidR="000310E0" w:rsidRPr="00357F91" w14:paraId="74C717AD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0093800" w14:textId="77777777" w:rsidR="000310E0" w:rsidRPr="00357F91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н/д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4CB61E35" w14:textId="77777777" w:rsidR="000310E0" w:rsidRPr="006B2C7B" w:rsidRDefault="006B2C7B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B2C7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омпоненти освітньої програми                         </w:t>
            </w:r>
            <w:r w:rsidRPr="000B1A5C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(навчальні дисципліни, практики, кваліфікаційна робота)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1B1B8AA" w14:textId="77777777" w:rsidR="000310E0" w:rsidRPr="00357F91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кредитів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060A55" w14:textId="77777777" w:rsidR="000310E0" w:rsidRPr="00357F91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 підсумкового контролю</w:t>
            </w:r>
          </w:p>
        </w:tc>
      </w:tr>
      <w:tr w:rsidR="000310E0" w:rsidRPr="00357F91" w14:paraId="473B9BE4" w14:textId="77777777" w:rsidTr="00357F91">
        <w:trPr>
          <w:cantSplit/>
          <w:trHeight w:val="20"/>
          <w:tblHeader/>
        </w:trPr>
        <w:tc>
          <w:tcPr>
            <w:tcW w:w="1134" w:type="dxa"/>
            <w:shd w:val="clear" w:color="auto" w:fill="auto"/>
          </w:tcPr>
          <w:p w14:paraId="14E42C8E" w14:textId="77777777" w:rsidR="000310E0" w:rsidRPr="00DA7EF4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108DFBDC" w14:textId="77777777" w:rsidR="000310E0" w:rsidRPr="00DA7EF4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14:paraId="3203EA35" w14:textId="77777777" w:rsidR="000310E0" w:rsidRPr="00DA7EF4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14:paraId="5B3CD170" w14:textId="77777777" w:rsidR="000310E0" w:rsidRPr="00DA7EF4" w:rsidRDefault="000310E0" w:rsidP="00A125FA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4</w:t>
            </w:r>
          </w:p>
        </w:tc>
      </w:tr>
      <w:tr w:rsidR="000310E0" w:rsidRPr="00357F91" w14:paraId="08AA28D5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54D84A60" w14:textId="77777777" w:rsidR="000310E0" w:rsidRPr="00357F91" w:rsidRDefault="000310E0" w:rsidP="00A125FA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1. Цикл загальної підготовки</w:t>
            </w:r>
          </w:p>
        </w:tc>
      </w:tr>
      <w:tr w:rsidR="000310E0" w:rsidRPr="00357F91" w14:paraId="60BE9CCC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02ED32B3" w14:textId="77777777" w:rsidR="000310E0" w:rsidRPr="00653ADA" w:rsidRDefault="000310E0" w:rsidP="00A125FA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 w:rsid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930968" w:rsidRPr="00357F91" w14:paraId="43A78A49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B92188E" w14:textId="77777777" w:rsidR="00930968" w:rsidRPr="00653ADA" w:rsidRDefault="00930968" w:rsidP="00930968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53ADA"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  <w:t>ЗО 1</w:t>
            </w:r>
          </w:p>
        </w:tc>
        <w:tc>
          <w:tcPr>
            <w:tcW w:w="5529" w:type="dxa"/>
            <w:shd w:val="clear" w:color="auto" w:fill="auto"/>
          </w:tcPr>
          <w:p w14:paraId="7EC4ACEA" w14:textId="77777777" w:rsidR="00930968" w:rsidRPr="00B632A9" w:rsidRDefault="00930968" w:rsidP="00930968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Інтелектуальна власність та</w:t>
            </w:r>
            <w:r>
              <w:rPr>
                <w:sz w:val="24"/>
                <w:lang w:val="ru-RU"/>
              </w:rPr>
              <w:t xml:space="preserve"> </w:t>
            </w:r>
            <w:r>
              <w:rPr>
                <w:sz w:val="24"/>
              </w:rPr>
              <w:t>п</w:t>
            </w:r>
            <w:r w:rsidRPr="00B632A9">
              <w:rPr>
                <w:sz w:val="24"/>
              </w:rPr>
              <w:t>атентознавство</w:t>
            </w:r>
          </w:p>
        </w:tc>
        <w:tc>
          <w:tcPr>
            <w:tcW w:w="1275" w:type="dxa"/>
            <w:shd w:val="clear" w:color="auto" w:fill="auto"/>
          </w:tcPr>
          <w:p w14:paraId="5A2A8916" w14:textId="77777777" w:rsidR="00930968" w:rsidRPr="00CA180B" w:rsidRDefault="00930968" w:rsidP="00930968">
            <w:pPr>
              <w:ind w:firstLine="346"/>
              <w:rPr>
                <w:sz w:val="24"/>
              </w:rPr>
            </w:pPr>
            <w:r>
              <w:rPr>
                <w:sz w:val="24"/>
                <w:lang w:val="en-US"/>
              </w:rPr>
              <w:t>3</w:t>
            </w:r>
            <w:r>
              <w:rPr>
                <w:sz w:val="24"/>
              </w:rPr>
              <w:t>,0</w:t>
            </w:r>
          </w:p>
        </w:tc>
        <w:tc>
          <w:tcPr>
            <w:tcW w:w="1701" w:type="dxa"/>
            <w:shd w:val="clear" w:color="auto" w:fill="auto"/>
          </w:tcPr>
          <w:p w14:paraId="2CDA0967" w14:textId="77777777" w:rsidR="00930968" w:rsidRPr="00653ADA" w:rsidRDefault="00930968" w:rsidP="00930968">
            <w:pPr>
              <w:ind w:firstLine="488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930968" w:rsidRPr="00357F91" w14:paraId="41140C7D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0D70F282" w14:textId="77777777" w:rsidR="00930968" w:rsidRPr="00653ADA" w:rsidRDefault="00930968" w:rsidP="0093096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C915BB" w:rsidRPr="00357F91" w14:paraId="004F6A07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392FF825" w14:textId="77777777" w:rsidR="00C915BB" w:rsidRPr="00653ADA" w:rsidRDefault="00C915BB" w:rsidP="0093096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азової підготовки</w:t>
            </w:r>
          </w:p>
        </w:tc>
      </w:tr>
      <w:tr w:rsidR="00930968" w:rsidRPr="00357F91" w14:paraId="6918CAE2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1A34612" w14:textId="77777777" w:rsidR="00930968" w:rsidRPr="00357F91" w:rsidRDefault="00930968" w:rsidP="00930968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1</w:t>
            </w:r>
          </w:p>
        </w:tc>
        <w:tc>
          <w:tcPr>
            <w:tcW w:w="5529" w:type="dxa"/>
            <w:shd w:val="clear" w:color="auto" w:fill="auto"/>
          </w:tcPr>
          <w:p w14:paraId="6FC3C481" w14:textId="77777777" w:rsidR="00930968" w:rsidRPr="00357F91" w:rsidRDefault="00930968" w:rsidP="00930968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п</w:t>
            </w:r>
            <w:r w:rsidRPr="00653ADA">
              <w:rPr>
                <w:sz w:val="24"/>
              </w:rPr>
              <w:t>роблем сталого розвитку</w:t>
            </w:r>
          </w:p>
        </w:tc>
        <w:tc>
          <w:tcPr>
            <w:tcW w:w="1275" w:type="dxa"/>
            <w:shd w:val="clear" w:color="auto" w:fill="auto"/>
          </w:tcPr>
          <w:p w14:paraId="44567845" w14:textId="77777777" w:rsidR="00930968" w:rsidRPr="00357F91" w:rsidRDefault="00930968" w:rsidP="00930968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4450C16A" w14:textId="77777777" w:rsidR="00930968" w:rsidRPr="00357F91" w:rsidRDefault="00930968" w:rsidP="00930968">
            <w:pPr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903F1" w:rsidRPr="00357F91" w14:paraId="2762F754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72C35F6" w14:textId="77777777" w:rsidR="00C903F1" w:rsidRPr="00357F91" w:rsidRDefault="00C903F1" w:rsidP="00C903F1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14:paraId="761F13DA" w14:textId="77777777" w:rsidR="00C903F1" w:rsidRPr="00653ADA" w:rsidRDefault="00C903F1" w:rsidP="00C903F1">
            <w:pPr>
              <w:ind w:firstLine="0"/>
              <w:rPr>
                <w:spacing w:val="-4"/>
                <w:sz w:val="24"/>
              </w:rPr>
            </w:pPr>
            <w:r>
              <w:rPr>
                <w:spacing w:val="-4"/>
                <w:sz w:val="24"/>
              </w:rPr>
              <w:t>Практикум з іншомовного професійного</w:t>
            </w:r>
            <w:r w:rsidRPr="00653ADA">
              <w:rPr>
                <w:spacing w:val="-4"/>
                <w:sz w:val="24"/>
              </w:rPr>
              <w:t xml:space="preserve"> спілкування</w:t>
            </w:r>
          </w:p>
        </w:tc>
        <w:tc>
          <w:tcPr>
            <w:tcW w:w="1275" w:type="dxa"/>
            <w:shd w:val="clear" w:color="auto" w:fill="auto"/>
          </w:tcPr>
          <w:p w14:paraId="21498B35" w14:textId="77777777" w:rsidR="00C903F1" w:rsidRPr="00357F91" w:rsidRDefault="00C903F1" w:rsidP="00C903F1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1D6E3138" w14:textId="77777777" w:rsidR="00C903F1" w:rsidRPr="00357F91" w:rsidRDefault="00C903F1" w:rsidP="00C903F1">
            <w:pPr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903F1" w:rsidRPr="00357F91" w14:paraId="275D7142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AB71E05" w14:textId="77777777" w:rsidR="00C903F1" w:rsidRPr="00357F91" w:rsidRDefault="00C903F1" w:rsidP="00C903F1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7E076ABF" w14:textId="77777777" w:rsidR="00C903F1" w:rsidRPr="00357F91" w:rsidRDefault="00C903F1" w:rsidP="00C903F1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менеджменту</w:t>
            </w:r>
          </w:p>
        </w:tc>
        <w:tc>
          <w:tcPr>
            <w:tcW w:w="1275" w:type="dxa"/>
            <w:shd w:val="clear" w:color="auto" w:fill="auto"/>
          </w:tcPr>
          <w:p w14:paraId="7D9725C8" w14:textId="77777777" w:rsidR="00C903F1" w:rsidRPr="00357F91" w:rsidRDefault="00C903F1" w:rsidP="00C903F1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2A91685D" w14:textId="77777777" w:rsidR="00C903F1" w:rsidRPr="00357F91" w:rsidRDefault="00C903F1" w:rsidP="00C903F1">
            <w:pPr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915BB" w:rsidRPr="00357F91" w14:paraId="025C52BD" w14:textId="77777777" w:rsidTr="00801D44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46CEB0AA" w14:textId="77777777" w:rsidR="00C915BB" w:rsidRPr="006511E4" w:rsidRDefault="00C915BB" w:rsidP="00C915BB">
            <w:pPr>
              <w:spacing w:line="240" w:lineRule="auto"/>
              <w:ind w:firstLine="487"/>
              <w:jc w:val="center"/>
              <w:rPr>
                <w:i/>
                <w:sz w:val="24"/>
              </w:rPr>
            </w:pPr>
            <w:r w:rsidRPr="006511E4">
              <w:rPr>
                <w:i/>
                <w:sz w:val="24"/>
              </w:rPr>
              <w:t>дослідницьк</w:t>
            </w:r>
            <w:r>
              <w:rPr>
                <w:i/>
                <w:sz w:val="24"/>
              </w:rPr>
              <w:t>ої</w:t>
            </w:r>
            <w:r w:rsidRPr="006511E4">
              <w:rPr>
                <w:i/>
                <w:sz w:val="24"/>
              </w:rPr>
              <w:t xml:space="preserve"> (науков</w:t>
            </w:r>
            <w:r>
              <w:rPr>
                <w:i/>
                <w:sz w:val="24"/>
              </w:rPr>
              <w:t>ої</w:t>
            </w:r>
            <w:r w:rsidRPr="006511E4">
              <w:rPr>
                <w:i/>
                <w:sz w:val="24"/>
              </w:rPr>
              <w:t>) компонент</w:t>
            </w:r>
            <w:r>
              <w:rPr>
                <w:i/>
                <w:sz w:val="24"/>
              </w:rPr>
              <w:t>и</w:t>
            </w:r>
          </w:p>
        </w:tc>
      </w:tr>
      <w:tr w:rsidR="00C915BB" w:rsidRPr="00357F91" w14:paraId="788AAD2E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2ADEBC22" w14:textId="77777777" w:rsidR="00C915BB" w:rsidRPr="00C903F1" w:rsidRDefault="00C915BB" w:rsidP="00C915BB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3DE422EB" w14:textId="77777777" w:rsidR="00C915BB" w:rsidRPr="00281330" w:rsidRDefault="00C915BB" w:rsidP="00C915BB">
            <w:pPr>
              <w:ind w:firstLine="0"/>
              <w:jc w:val="left"/>
              <w:rPr>
                <w:b/>
                <w:sz w:val="24"/>
              </w:rPr>
            </w:pPr>
            <w:r w:rsidRPr="00DA7EF4">
              <w:rPr>
                <w:sz w:val="24"/>
              </w:rPr>
              <w:t>Основи наукових досліджень</w:t>
            </w:r>
          </w:p>
        </w:tc>
        <w:tc>
          <w:tcPr>
            <w:tcW w:w="1275" w:type="dxa"/>
            <w:shd w:val="clear" w:color="auto" w:fill="auto"/>
          </w:tcPr>
          <w:p w14:paraId="741C758C" w14:textId="77777777" w:rsidR="00C915BB" w:rsidRDefault="00C915BB" w:rsidP="00C915BB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02D67672" w14:textId="77777777" w:rsidR="00C915BB" w:rsidRDefault="00C915BB" w:rsidP="00C915BB">
            <w:pPr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915BB" w:rsidRPr="00357F91" w14:paraId="42E7A270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B22BFA3" w14:textId="77777777" w:rsidR="00C915BB" w:rsidRPr="00C903F1" w:rsidRDefault="00C915BB" w:rsidP="00C915BB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</w:rPr>
              <w:t>5</w:t>
            </w:r>
          </w:p>
        </w:tc>
        <w:tc>
          <w:tcPr>
            <w:tcW w:w="5529" w:type="dxa"/>
            <w:shd w:val="clear" w:color="auto" w:fill="auto"/>
          </w:tcPr>
          <w:p w14:paraId="7F1EBFC8" w14:textId="77777777" w:rsidR="00C915BB" w:rsidRPr="00DA7EF4" w:rsidRDefault="00C915BB" w:rsidP="00C915BB">
            <w:pPr>
              <w:ind w:firstLine="0"/>
              <w:jc w:val="left"/>
              <w:rPr>
                <w:spacing w:val="-16"/>
                <w:sz w:val="24"/>
              </w:rPr>
            </w:pPr>
            <w:r w:rsidRPr="00DA7EF4">
              <w:rPr>
                <w:spacing w:val="-16"/>
                <w:sz w:val="24"/>
              </w:rPr>
              <w:t>Науково-дослідна робота за темою магістерської дисертації</w:t>
            </w:r>
          </w:p>
        </w:tc>
        <w:tc>
          <w:tcPr>
            <w:tcW w:w="1275" w:type="dxa"/>
            <w:shd w:val="clear" w:color="auto" w:fill="auto"/>
          </w:tcPr>
          <w:p w14:paraId="59B04754" w14:textId="77777777" w:rsidR="00C915BB" w:rsidRDefault="00C915BB" w:rsidP="00C915BB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5AAD3C1A" w14:textId="77777777" w:rsidR="00C915BB" w:rsidRDefault="00C915BB" w:rsidP="00C915BB">
            <w:pPr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915BB" w:rsidRPr="00357F91" w14:paraId="700E45AD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4B4F793B" w14:textId="77777777" w:rsidR="00C915BB" w:rsidRDefault="00C915BB" w:rsidP="00C915BB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6</w:t>
            </w:r>
          </w:p>
        </w:tc>
        <w:tc>
          <w:tcPr>
            <w:tcW w:w="5529" w:type="dxa"/>
            <w:shd w:val="clear" w:color="auto" w:fill="auto"/>
          </w:tcPr>
          <w:p w14:paraId="42EA9E68" w14:textId="77777777" w:rsidR="00C915BB" w:rsidRPr="00DA7EF4" w:rsidRDefault="00C915BB" w:rsidP="00C915BB">
            <w:pPr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Виконання магістерської дисертації</w:t>
            </w:r>
          </w:p>
        </w:tc>
        <w:tc>
          <w:tcPr>
            <w:tcW w:w="1275" w:type="dxa"/>
            <w:shd w:val="clear" w:color="auto" w:fill="auto"/>
          </w:tcPr>
          <w:p w14:paraId="3DCBCAAE" w14:textId="77777777" w:rsidR="00C915BB" w:rsidRDefault="00C915BB" w:rsidP="00C915BB">
            <w:pPr>
              <w:ind w:firstLine="227"/>
              <w:rPr>
                <w:sz w:val="24"/>
              </w:rPr>
            </w:pPr>
            <w:r>
              <w:rPr>
                <w:sz w:val="24"/>
              </w:rPr>
              <w:t>16,0</w:t>
            </w:r>
          </w:p>
        </w:tc>
        <w:tc>
          <w:tcPr>
            <w:tcW w:w="1701" w:type="dxa"/>
            <w:shd w:val="clear" w:color="auto" w:fill="auto"/>
          </w:tcPr>
          <w:p w14:paraId="4E2B5951" w14:textId="77777777" w:rsidR="00C915BB" w:rsidRPr="002B125A" w:rsidRDefault="00C915BB" w:rsidP="00C915B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хист</w:t>
            </w:r>
          </w:p>
        </w:tc>
      </w:tr>
      <w:tr w:rsidR="00C915BB" w:rsidRPr="00357F91" w14:paraId="3F032FF9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6E93E219" w14:textId="77777777" w:rsidR="00C915BB" w:rsidRPr="00C915BB" w:rsidRDefault="00C915BB" w:rsidP="00C915BB">
            <w:pPr>
              <w:pStyle w:val="320"/>
              <w:shd w:val="clear" w:color="auto" w:fill="auto"/>
              <w:spacing w:line="264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C915BB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7</w:t>
            </w:r>
          </w:p>
        </w:tc>
        <w:tc>
          <w:tcPr>
            <w:tcW w:w="5529" w:type="dxa"/>
            <w:shd w:val="clear" w:color="auto" w:fill="auto"/>
          </w:tcPr>
          <w:p w14:paraId="3A55DAC9" w14:textId="77777777" w:rsidR="00C915BB" w:rsidRPr="00DA7EF4" w:rsidRDefault="00C915BB" w:rsidP="00C915BB">
            <w:pPr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Переддипломна</w:t>
            </w:r>
            <w:r w:rsidRPr="00DA7EF4">
              <w:rPr>
                <w:sz w:val="24"/>
              </w:rPr>
              <w:t xml:space="preserve"> практика</w:t>
            </w:r>
          </w:p>
        </w:tc>
        <w:tc>
          <w:tcPr>
            <w:tcW w:w="1275" w:type="dxa"/>
            <w:shd w:val="clear" w:color="auto" w:fill="auto"/>
          </w:tcPr>
          <w:p w14:paraId="0AB714AF" w14:textId="77777777" w:rsidR="00C915BB" w:rsidRDefault="00C915BB" w:rsidP="00C915BB">
            <w:pPr>
              <w:ind w:firstLine="101"/>
              <w:rPr>
                <w:sz w:val="24"/>
              </w:rPr>
            </w:pPr>
            <w:r>
              <w:rPr>
                <w:sz w:val="24"/>
              </w:rPr>
              <w:t xml:space="preserve">  14,0</w:t>
            </w:r>
          </w:p>
        </w:tc>
        <w:tc>
          <w:tcPr>
            <w:tcW w:w="1701" w:type="dxa"/>
            <w:shd w:val="clear" w:color="auto" w:fill="auto"/>
          </w:tcPr>
          <w:p w14:paraId="2CA131E0" w14:textId="77777777" w:rsidR="00C915BB" w:rsidRDefault="00C915BB" w:rsidP="00C915BB">
            <w:pPr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915BB" w:rsidRPr="00357F91" w14:paraId="51A3CB15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785435E0" w14:textId="77777777" w:rsidR="00C915BB" w:rsidRPr="00357F91" w:rsidRDefault="00C915BB" w:rsidP="00C915BB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2. Цикл професійної підготовки</w:t>
            </w:r>
          </w:p>
        </w:tc>
      </w:tr>
      <w:tr w:rsidR="00C915BB" w:rsidRPr="00357F91" w14:paraId="4ED9A9E1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13B2D673" w14:textId="77777777" w:rsidR="00C915BB" w:rsidRPr="00C67B26" w:rsidRDefault="00C915BB" w:rsidP="00C915BB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C915BB" w:rsidRPr="00357F91" w14:paraId="41515364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F570E1C" w14:textId="77777777" w:rsidR="00C915BB" w:rsidRPr="00357F91" w:rsidRDefault="00C915BB" w:rsidP="00C915B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EA0C2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19C4F4D5" w14:textId="77777777" w:rsidR="00C915BB" w:rsidRPr="002F7975" w:rsidRDefault="00C915BB" w:rsidP="00C915BB">
            <w:pPr>
              <w:ind w:firstLine="0"/>
              <w:rPr>
                <w:sz w:val="24"/>
              </w:rPr>
            </w:pPr>
            <w:r w:rsidRPr="00A46862">
              <w:rPr>
                <w:spacing w:val="-2"/>
                <w:sz w:val="24"/>
              </w:rPr>
              <w:t>Математичний апарат штучного інтелекту в електро-</w:t>
            </w:r>
            <w:r>
              <w:rPr>
                <w:sz w:val="24"/>
              </w:rPr>
              <w:t>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3F14CBF" w14:textId="77777777" w:rsidR="00C915BB" w:rsidRPr="00357F91" w:rsidRDefault="00C915BB" w:rsidP="00C915BB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B1A0C29" w14:textId="77777777" w:rsidR="00C915BB" w:rsidRPr="00357F91" w:rsidRDefault="00C915BB" w:rsidP="00C915BB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915BB" w:rsidRPr="00357F91" w14:paraId="44F16839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7F8FCA4" w14:textId="77777777" w:rsidR="00C915BB" w:rsidRPr="002F7975" w:rsidRDefault="00C915BB" w:rsidP="00C915B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EA0C2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14:paraId="56010D32" w14:textId="77777777" w:rsidR="00C915BB" w:rsidRPr="0080169E" w:rsidRDefault="00C915BB" w:rsidP="00C915BB">
            <w:pPr>
              <w:ind w:firstLine="0"/>
              <w:rPr>
                <w:spacing w:val="-10"/>
                <w:sz w:val="24"/>
              </w:rPr>
            </w:pPr>
            <w:r w:rsidRPr="0080169E">
              <w:rPr>
                <w:spacing w:val="-10"/>
                <w:sz w:val="24"/>
              </w:rPr>
              <w:t>Енергоефективні технології та ринок електричної енергії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1642D68" w14:textId="77777777" w:rsidR="00C915BB" w:rsidRPr="00773644" w:rsidRDefault="00C915BB" w:rsidP="00C915BB">
            <w:pPr>
              <w:ind w:firstLine="346"/>
              <w:jc w:val="left"/>
              <w:rPr>
                <w:sz w:val="24"/>
                <w:lang w:val="en-US"/>
              </w:rPr>
            </w:pPr>
            <w:r>
              <w:rPr>
                <w:sz w:val="24"/>
              </w:rPr>
              <w:t>5,</w:t>
            </w:r>
            <w:r>
              <w:rPr>
                <w:sz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2E9404" w14:textId="77777777" w:rsidR="00C915BB" w:rsidRPr="00357F91" w:rsidRDefault="00C915BB" w:rsidP="00C915BB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915BB" w:rsidRPr="00357F91" w14:paraId="1EDB7252" w14:textId="77777777" w:rsidTr="00C903F1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C382101" w14:textId="77777777" w:rsidR="00C915BB" w:rsidRPr="00357F91" w:rsidRDefault="00C915BB" w:rsidP="00C915B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EA0C2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10571C73" w14:textId="77777777" w:rsidR="00C915BB" w:rsidRPr="00D540EE" w:rsidRDefault="00C915BB" w:rsidP="00C915BB">
            <w:pPr>
              <w:ind w:firstLine="0"/>
              <w:rPr>
                <w:sz w:val="24"/>
              </w:rPr>
            </w:pPr>
            <w:r w:rsidRPr="00D540EE">
              <w:rPr>
                <w:sz w:val="24"/>
              </w:rPr>
              <w:t>Проектування електричних мереж</w:t>
            </w:r>
          </w:p>
        </w:tc>
        <w:tc>
          <w:tcPr>
            <w:tcW w:w="1275" w:type="dxa"/>
            <w:shd w:val="clear" w:color="auto" w:fill="auto"/>
          </w:tcPr>
          <w:p w14:paraId="78EB2FA1" w14:textId="77777777" w:rsidR="00C915BB" w:rsidRPr="00357F91" w:rsidRDefault="00C915BB" w:rsidP="00C915B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</w:t>
            </w:r>
          </w:p>
        </w:tc>
        <w:tc>
          <w:tcPr>
            <w:tcW w:w="1701" w:type="dxa"/>
            <w:shd w:val="clear" w:color="auto" w:fill="auto"/>
          </w:tcPr>
          <w:p w14:paraId="718F3B1B" w14:textId="77777777" w:rsidR="00C915BB" w:rsidRPr="00357F91" w:rsidRDefault="00C915BB" w:rsidP="00C915BB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 залік</w:t>
            </w:r>
          </w:p>
        </w:tc>
      </w:tr>
      <w:tr w:rsidR="00C915BB" w:rsidRPr="00357F91" w14:paraId="343A70E0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3BD82D6" w14:textId="77777777" w:rsidR="00C915BB" w:rsidRPr="00357F91" w:rsidRDefault="00C915BB" w:rsidP="00C915B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EA0C2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78513DC8" w14:textId="77777777" w:rsidR="00C915BB" w:rsidRPr="002F7975" w:rsidRDefault="00C915BB" w:rsidP="00C915BB">
            <w:pPr>
              <w:ind w:firstLine="0"/>
              <w:rPr>
                <w:sz w:val="24"/>
              </w:rPr>
            </w:pPr>
            <w:r w:rsidRPr="002F7975">
              <w:rPr>
                <w:sz w:val="24"/>
              </w:rPr>
              <w:t>Моделі оптимального розвитку електричних систем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FBC0D07" w14:textId="77777777" w:rsidR="00C915BB" w:rsidRPr="00357F91" w:rsidRDefault="00C915BB" w:rsidP="00C915BB">
            <w:pPr>
              <w:ind w:firstLine="62"/>
              <w:jc w:val="center"/>
              <w:rPr>
                <w:sz w:val="24"/>
              </w:rPr>
            </w:pPr>
            <w:r>
              <w:rPr>
                <w:sz w:val="24"/>
              </w:rPr>
              <w:t>11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C4CAA9F" w14:textId="77777777" w:rsidR="00C915BB" w:rsidRPr="00357F91" w:rsidRDefault="00C915BB" w:rsidP="00C915BB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915BB" w:rsidRPr="00357F91" w14:paraId="14ADE6EF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4109166B" w14:textId="77777777" w:rsidR="00C915BB" w:rsidRPr="00C67B26" w:rsidRDefault="00C915BB" w:rsidP="00C915BB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C915BB" w:rsidRPr="00357F91" w14:paraId="1E3656BC" w14:textId="77777777" w:rsidTr="001C39A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E810D0D" w14:textId="77777777" w:rsidR="00C915BB" w:rsidRPr="00357F91" w:rsidRDefault="00C915BB" w:rsidP="001C39A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В </w:t>
            </w:r>
            <w:r w:rsidR="00EA0C2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67DEAEB2" w14:textId="77777777" w:rsidR="00C915BB" w:rsidRPr="002F7975" w:rsidRDefault="00EA0C28" w:rsidP="00C915BB">
            <w:pPr>
              <w:ind w:firstLine="0"/>
              <w:rPr>
                <w:spacing w:val="-4"/>
                <w:sz w:val="24"/>
              </w:rPr>
            </w:pPr>
            <w:r>
              <w:rPr>
                <w:spacing w:val="-4"/>
                <w:sz w:val="24"/>
              </w:rPr>
              <w:t>Навчальна дисципліна з а</w:t>
            </w:r>
            <w:r w:rsidR="00C915BB" w:rsidRPr="002F7975">
              <w:rPr>
                <w:spacing w:val="-4"/>
                <w:sz w:val="24"/>
              </w:rPr>
              <w:t>втоматичн</w:t>
            </w:r>
            <w:r>
              <w:rPr>
                <w:spacing w:val="-4"/>
                <w:sz w:val="24"/>
              </w:rPr>
              <w:t>ого</w:t>
            </w:r>
            <w:r w:rsidR="00C915BB" w:rsidRPr="002F7975">
              <w:rPr>
                <w:spacing w:val="-4"/>
                <w:sz w:val="24"/>
              </w:rPr>
              <w:t xml:space="preserve"> регулювання в 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4E0CFFC" w14:textId="77777777" w:rsidR="00C915BB" w:rsidRPr="00357F91" w:rsidRDefault="00C915BB" w:rsidP="00EA0C28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F97D0EA" w14:textId="77777777" w:rsidR="00C915BB" w:rsidRPr="00357F91" w:rsidRDefault="001C39AB" w:rsidP="001C39AB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</w:t>
            </w:r>
            <w:r w:rsidR="00C915BB">
              <w:rPr>
                <w:sz w:val="24"/>
              </w:rPr>
              <w:t>залік</w:t>
            </w:r>
          </w:p>
        </w:tc>
      </w:tr>
      <w:tr w:rsidR="00C915BB" w:rsidRPr="00357F91" w14:paraId="1FF712FF" w14:textId="77777777" w:rsidTr="001C39A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5AA26D7" w14:textId="77777777" w:rsidR="00C915BB" w:rsidRPr="00C915BB" w:rsidRDefault="00C915BB" w:rsidP="00C915BB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2</w:t>
            </w:r>
          </w:p>
        </w:tc>
        <w:tc>
          <w:tcPr>
            <w:tcW w:w="5529" w:type="dxa"/>
            <w:shd w:val="clear" w:color="auto" w:fill="auto"/>
          </w:tcPr>
          <w:p w14:paraId="0BA0D6F5" w14:textId="77777777" w:rsidR="00C915BB" w:rsidRPr="002F7975" w:rsidRDefault="00EA0C28" w:rsidP="00C915B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р</w:t>
            </w:r>
            <w:r w:rsidR="00C915BB" w:rsidRPr="002F7975">
              <w:rPr>
                <w:sz w:val="24"/>
              </w:rPr>
              <w:t>елей</w:t>
            </w:r>
            <w:r>
              <w:rPr>
                <w:sz w:val="24"/>
              </w:rPr>
              <w:t>ного</w:t>
            </w:r>
            <w:r w:rsidR="00C915BB" w:rsidRPr="002F7975">
              <w:rPr>
                <w:sz w:val="24"/>
              </w:rPr>
              <w:t xml:space="preserve"> захист</w:t>
            </w:r>
            <w:r>
              <w:rPr>
                <w:sz w:val="24"/>
              </w:rPr>
              <w:t>у</w:t>
            </w:r>
            <w:r w:rsidR="00C915BB" w:rsidRPr="002F7975">
              <w:rPr>
                <w:sz w:val="24"/>
              </w:rPr>
              <w:t xml:space="preserve"> та автоматизаці</w:t>
            </w:r>
            <w:r>
              <w:rPr>
                <w:sz w:val="24"/>
              </w:rPr>
              <w:t>ї</w:t>
            </w:r>
            <w:r w:rsidR="00C915BB" w:rsidRPr="002F7975">
              <w:rPr>
                <w:sz w:val="24"/>
              </w:rPr>
              <w:t xml:space="preserve"> енерго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463281B" w14:textId="77777777" w:rsidR="00C915BB" w:rsidRPr="00357F91" w:rsidRDefault="00C915BB" w:rsidP="00EA0C28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B066900" w14:textId="77777777" w:rsidR="00C915BB" w:rsidRPr="00357F91" w:rsidRDefault="00C915BB" w:rsidP="001C39A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7B59E0" w:rsidRPr="00357F91" w14:paraId="38C4F3C0" w14:textId="77777777" w:rsidTr="003D654C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4A08CFD" w14:textId="77777777" w:rsidR="007B59E0" w:rsidRDefault="007B59E0" w:rsidP="007B59E0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3</w:t>
            </w:r>
          </w:p>
        </w:tc>
        <w:tc>
          <w:tcPr>
            <w:tcW w:w="5529" w:type="dxa"/>
            <w:shd w:val="clear" w:color="auto" w:fill="auto"/>
          </w:tcPr>
          <w:p w14:paraId="7E4DA344" w14:textId="77777777" w:rsidR="007B59E0" w:rsidRPr="00357F91" w:rsidRDefault="00EA0C28" w:rsidP="007B59E0">
            <w:pPr>
              <w:ind w:firstLine="0"/>
              <w:rPr>
                <w:sz w:val="24"/>
              </w:rPr>
            </w:pPr>
            <w:r w:rsidRPr="00EA0C28">
              <w:rPr>
                <w:spacing w:val="-8"/>
                <w:sz w:val="24"/>
              </w:rPr>
              <w:t>Навчальна дисципліна з п</w:t>
            </w:r>
            <w:r w:rsidR="007B59E0" w:rsidRPr="00EA0C28">
              <w:rPr>
                <w:spacing w:val="-8"/>
                <w:sz w:val="24"/>
              </w:rPr>
              <w:t>ерехідн</w:t>
            </w:r>
            <w:r w:rsidRPr="00EA0C28">
              <w:rPr>
                <w:spacing w:val="-8"/>
                <w:sz w:val="24"/>
              </w:rPr>
              <w:t>их</w:t>
            </w:r>
            <w:r w:rsidR="007B59E0" w:rsidRPr="00EA0C28">
              <w:rPr>
                <w:spacing w:val="-8"/>
                <w:sz w:val="24"/>
              </w:rPr>
              <w:t xml:space="preserve"> електромеханічн</w:t>
            </w:r>
            <w:r w:rsidRPr="00EA0C28">
              <w:rPr>
                <w:spacing w:val="-8"/>
                <w:sz w:val="24"/>
              </w:rPr>
              <w:t>их</w:t>
            </w:r>
            <w:r w:rsidR="007B59E0" w:rsidRPr="00DA7EF4">
              <w:rPr>
                <w:sz w:val="24"/>
              </w:rPr>
              <w:t xml:space="preserve"> процес</w:t>
            </w:r>
            <w:r>
              <w:rPr>
                <w:sz w:val="24"/>
              </w:rPr>
              <w:t>ів</w:t>
            </w:r>
            <w:r w:rsidR="007B59E0" w:rsidRPr="00DA7EF4">
              <w:rPr>
                <w:sz w:val="24"/>
              </w:rPr>
              <w:t xml:space="preserve"> в електро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37D7459" w14:textId="77777777" w:rsidR="007B59E0" w:rsidRPr="00357F91" w:rsidRDefault="007B59E0" w:rsidP="007B59E0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EE52B8E" w14:textId="77777777" w:rsidR="007B59E0" w:rsidRPr="00357F91" w:rsidRDefault="007B59E0" w:rsidP="007B59E0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EA0C28" w:rsidRPr="00357F91" w14:paraId="7618E07A" w14:textId="77777777" w:rsidTr="000D1EF9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6C7EEAE" w14:textId="77777777" w:rsidR="00EA0C28" w:rsidRPr="00A60B32" w:rsidRDefault="00EA0C28" w:rsidP="00EA0C28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4</w:t>
            </w:r>
          </w:p>
        </w:tc>
        <w:tc>
          <w:tcPr>
            <w:tcW w:w="5529" w:type="dxa"/>
            <w:shd w:val="clear" w:color="auto" w:fill="auto"/>
          </w:tcPr>
          <w:p w14:paraId="6F1C728F" w14:textId="77777777" w:rsidR="00EA0C28" w:rsidRPr="002F7975" w:rsidRDefault="00EA0C28" w:rsidP="00EA0C28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е</w:t>
            </w:r>
            <w:r w:rsidRPr="002F7975">
              <w:rPr>
                <w:sz w:val="24"/>
              </w:rPr>
              <w:t>ксплуатаці</w:t>
            </w:r>
            <w:r>
              <w:rPr>
                <w:sz w:val="24"/>
              </w:rPr>
              <w:t>ї</w:t>
            </w:r>
            <w:r w:rsidRPr="002F7975">
              <w:rPr>
                <w:sz w:val="24"/>
              </w:rPr>
              <w:t xml:space="preserve"> електр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163C0C6" w14:textId="77777777" w:rsidR="00EA0C28" w:rsidRPr="00357F91" w:rsidRDefault="00EA0C28" w:rsidP="000D1EF9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5AE74A43" w14:textId="77777777" w:rsidR="00EA0C28" w:rsidRPr="00357F91" w:rsidRDefault="00EA0C28" w:rsidP="00EA0C28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EA0C28" w:rsidRPr="00357F91" w14:paraId="0C9B41F5" w14:textId="77777777" w:rsidTr="004F17B0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36896FE" w14:textId="77777777" w:rsidR="00EA0C28" w:rsidRDefault="00EA0C28" w:rsidP="00EA0C28">
            <w:pPr>
              <w:pStyle w:val="a9"/>
              <w:shd w:val="clear" w:color="auto" w:fill="auto"/>
              <w:spacing w:after="0"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5</w:t>
            </w:r>
          </w:p>
        </w:tc>
        <w:tc>
          <w:tcPr>
            <w:tcW w:w="5529" w:type="dxa"/>
            <w:shd w:val="clear" w:color="auto" w:fill="auto"/>
          </w:tcPr>
          <w:p w14:paraId="4E754CB0" w14:textId="77777777" w:rsidR="00EA0C28" w:rsidRPr="006943BD" w:rsidRDefault="00EA0C28" w:rsidP="00EA0C28">
            <w:pPr>
              <w:ind w:firstLine="0"/>
              <w:rPr>
                <w:sz w:val="24"/>
              </w:rPr>
            </w:pPr>
            <w:r w:rsidRPr="00EA0C28">
              <w:rPr>
                <w:spacing w:val="-6"/>
                <w:sz w:val="24"/>
              </w:rPr>
              <w:t>Навчальна дисципліна з рішення електроенергетичних</w:t>
            </w:r>
            <w:r w:rsidRPr="006943BD">
              <w:rPr>
                <w:spacing w:val="-4"/>
                <w:sz w:val="24"/>
              </w:rPr>
              <w:t xml:space="preserve"> задач на персональних</w:t>
            </w:r>
            <w:r>
              <w:rPr>
                <w:sz w:val="24"/>
              </w:rPr>
              <w:t xml:space="preserve"> комп’ютер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50BE18B" w14:textId="77777777" w:rsidR="00EA0C28" w:rsidRPr="00357F91" w:rsidRDefault="00EA0C28" w:rsidP="00EA0C28">
            <w:pPr>
              <w:ind w:firstLine="346"/>
              <w:jc w:val="left"/>
              <w:rPr>
                <w:sz w:val="24"/>
              </w:rPr>
            </w:pPr>
            <w:r>
              <w:rPr>
                <w:sz w:val="24"/>
                <w:lang w:val="en-US"/>
              </w:rPr>
              <w:t>4</w:t>
            </w:r>
            <w:r>
              <w:rPr>
                <w:sz w:val="24"/>
              </w:rPr>
              <w:t>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3D850A9" w14:textId="77777777" w:rsidR="00EA0C28" w:rsidRPr="00357F91" w:rsidRDefault="00EA0C28" w:rsidP="00EA0C28">
            <w:pPr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 залік</w:t>
            </w:r>
          </w:p>
        </w:tc>
      </w:tr>
      <w:tr w:rsidR="00EA0C28" w:rsidRPr="00357F91" w14:paraId="75480A8B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3B3E1052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5704FC18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5,0</w:t>
            </w:r>
          </w:p>
        </w:tc>
      </w:tr>
      <w:tr w:rsidR="00EA0C28" w:rsidRPr="00357F91" w14:paraId="7309CC93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67C970ED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офесій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35FE2CCF" w14:textId="77777777" w:rsidR="00EA0C28" w:rsidRPr="00773644" w:rsidRDefault="00EA0C28" w:rsidP="00EA0C2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5,0</w:t>
            </w:r>
          </w:p>
        </w:tc>
      </w:tr>
      <w:tr w:rsidR="00EA0C28" w:rsidRPr="00357F91" w14:paraId="4D36BB88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59FA1943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бов’яз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6AA814E6" w14:textId="77777777" w:rsidR="00EA0C28" w:rsidRPr="008D125B" w:rsidRDefault="00EA0C28" w:rsidP="00EA0C2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9,5</w:t>
            </w:r>
          </w:p>
        </w:tc>
      </w:tr>
      <w:tr w:rsidR="00EA0C28" w:rsidRPr="00357F91" w14:paraId="69EF85C7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47C53389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вибір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7356F485" w14:textId="77777777" w:rsidR="00EA0C28" w:rsidRPr="008D125B" w:rsidRDefault="00EA0C28" w:rsidP="00EA0C2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0,5</w:t>
            </w:r>
          </w:p>
        </w:tc>
      </w:tr>
      <w:tr w:rsidR="00EA0C28" w:rsidRPr="00357F91" w14:paraId="4F8B279E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24EC200D" w14:textId="77777777" w:rsidR="00EA0C28" w:rsidRPr="00357F91" w:rsidRDefault="00EA0C28" w:rsidP="00EA0C28">
            <w:pPr>
              <w:pStyle w:val="20"/>
              <w:numPr>
                <w:ilvl w:val="0"/>
                <w:numId w:val="5"/>
              </w:numPr>
              <w:shd w:val="clear" w:color="auto" w:fill="auto"/>
              <w:spacing w:before="0" w:after="0" w:line="264" w:lineRule="auto"/>
              <w:ind w:hanging="316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 тому числі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 вибором студентів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119656C3" w14:textId="77777777" w:rsidR="00EA0C28" w:rsidRPr="00642353" w:rsidRDefault="00EA0C28" w:rsidP="00EA0C28">
            <w:pPr>
              <w:ind w:firstLine="0"/>
              <w:jc w:val="center"/>
              <w:rPr>
                <w:spacing w:val="-6"/>
                <w:sz w:val="24"/>
              </w:rPr>
            </w:pPr>
            <w:r>
              <w:rPr>
                <w:spacing w:val="-6"/>
                <w:sz w:val="24"/>
              </w:rPr>
              <w:t>не менше 23 кредитів</w:t>
            </w:r>
          </w:p>
        </w:tc>
      </w:tr>
      <w:tr w:rsidR="00EA0C28" w:rsidRPr="00357F91" w14:paraId="52FC0FE2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287BBBC1" w14:textId="77777777" w:rsidR="00EA0C28" w:rsidRPr="00357F91" w:rsidRDefault="00EA0C28" w:rsidP="00EA0C28">
            <w:pPr>
              <w:pStyle w:val="20"/>
              <w:shd w:val="clear" w:color="auto" w:fill="auto"/>
              <w:spacing w:before="0" w:after="0" w:line="264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ОСВІТНЬОЇ ПРОГРАМИ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2DDEAF69" w14:textId="77777777" w:rsidR="00EA0C28" w:rsidRPr="00357F91" w:rsidRDefault="00EA0C28" w:rsidP="00EA0C28">
            <w:pPr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90,0</w:t>
            </w:r>
          </w:p>
        </w:tc>
      </w:tr>
    </w:tbl>
    <w:p w14:paraId="2AFA288B" w14:textId="77777777" w:rsidR="002F178A" w:rsidRDefault="002F178A" w:rsidP="00B41847">
      <w:pPr>
        <w:pStyle w:val="1"/>
        <w:jc w:val="both"/>
      </w:pPr>
      <w:bookmarkStart w:id="10" w:name="_Toc505684210"/>
      <w:bookmarkStart w:id="11" w:name="_Toc505684255"/>
      <w:bookmarkStart w:id="12" w:name="_Toc507147785"/>
      <w:bookmarkStart w:id="13" w:name="_Toc507147999"/>
      <w:r>
        <w:br w:type="page"/>
      </w:r>
    </w:p>
    <w:p w14:paraId="59F2355C" w14:textId="77777777" w:rsidR="000310E0" w:rsidRDefault="000310E0" w:rsidP="000310E0">
      <w:pPr>
        <w:pStyle w:val="1"/>
      </w:pPr>
      <w:r w:rsidRPr="00812E2B">
        <w:lastRenderedPageBreak/>
        <w:t>3. Структурно-логічна схема освітньої програми</w:t>
      </w:r>
      <w:bookmarkEnd w:id="10"/>
      <w:bookmarkEnd w:id="11"/>
      <w:bookmarkEnd w:id="12"/>
      <w:bookmarkEnd w:id="13"/>
    </w:p>
    <w:p w14:paraId="3BF5F499" w14:textId="77777777" w:rsidR="006F3B28" w:rsidRPr="006F3B28" w:rsidRDefault="006F3B28" w:rsidP="006F3B28">
      <w:pPr>
        <w:rPr>
          <w:lang w:eastAsia="en-US"/>
        </w:rPr>
      </w:pPr>
    </w:p>
    <w:p w14:paraId="65B553D1" w14:textId="77777777" w:rsidR="00B92300" w:rsidRDefault="00392214" w:rsidP="00B92300">
      <w:pPr>
        <w:ind w:firstLine="0"/>
        <w:jc w:val="center"/>
        <w:rPr>
          <w:color w:val="000000" w:themeColor="text1"/>
          <w:lang w:eastAsia="en-US"/>
        </w:rPr>
      </w:pPr>
      <w:r>
        <w:object w:dxaOrig="12375" w:dyaOrig="5701" w14:anchorId="5C2A7E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222.1pt" o:ole="">
            <v:imagedata r:id="rId10" o:title=""/>
          </v:shape>
          <o:OLEObject Type="Embed" ProgID="Visio.Drawing.15" ShapeID="_x0000_i1025" DrawAspect="Content" ObjectID="_1632088459" r:id="rId11"/>
        </w:object>
      </w:r>
    </w:p>
    <w:p w14:paraId="785D68A4" w14:textId="77777777" w:rsidR="002F178A" w:rsidRDefault="002F178A" w:rsidP="003227E8">
      <w:pPr>
        <w:pStyle w:val="1"/>
        <w:jc w:val="both"/>
      </w:pPr>
      <w:bookmarkStart w:id="14" w:name="_Toc505684211"/>
      <w:bookmarkStart w:id="15" w:name="_Toc505684256"/>
      <w:bookmarkStart w:id="16" w:name="_Toc507147786"/>
      <w:bookmarkStart w:id="17" w:name="_Toc507148000"/>
      <w:r>
        <w:br w:type="page"/>
      </w:r>
    </w:p>
    <w:p w14:paraId="3284551D" w14:textId="77777777" w:rsidR="000310E0" w:rsidRPr="00812E2B" w:rsidRDefault="000310E0" w:rsidP="000310E0">
      <w:pPr>
        <w:pStyle w:val="1"/>
      </w:pPr>
      <w:r w:rsidRPr="00812E2B">
        <w:lastRenderedPageBreak/>
        <w:t>4. Форма випускної атестації здобувачів вищої освіти</w:t>
      </w:r>
      <w:bookmarkEnd w:id="14"/>
      <w:bookmarkEnd w:id="15"/>
      <w:bookmarkEnd w:id="16"/>
      <w:bookmarkEnd w:id="17"/>
    </w:p>
    <w:p w14:paraId="19C204FE" w14:textId="77777777" w:rsidR="001A7203" w:rsidRDefault="000310E0" w:rsidP="000310E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</w:pPr>
      <w:bookmarkStart w:id="18" w:name="_Hlk533419064"/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Випускна атестація здобувачів вищої освіти за </w:t>
      </w:r>
      <w:bookmarkStart w:id="19" w:name="_Hlk533427752"/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о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світньо</w:t>
      </w:r>
      <w:bookmarkEnd w:id="19"/>
      <w:r w:rsidR="00764B7A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-професійною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програмою «</w:t>
      </w:r>
      <w:r w:rsidR="00A510BC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лектричні системи і мережі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» спеціальності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141 «Електроенергетика, електротехніка та електромеханіка»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проводиться у формі захисту кваліфікаційної роботи та завершується </w:t>
      </w:r>
      <w:r w:rsidR="00DE112A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дачою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документа встановленого зразка про присудження йому ступеня 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магістра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з пр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исвоєнням кваліфікації </w:t>
      </w:r>
      <w:bookmarkStart w:id="20" w:name="_Hlk533427651"/>
      <w:r w:rsidR="001A20BD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м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агістр</w:t>
      </w:r>
      <w:r w:rsidR="001A20BD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а</w:t>
      </w:r>
      <w:r w:rsidR="00342890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з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764B7A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лектроенергетик</w:t>
      </w:r>
      <w:r w:rsidR="00764B7A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, електротехнік</w:t>
      </w:r>
      <w:r w:rsidR="00764B7A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та електромеханік</w:t>
      </w:r>
      <w:r w:rsidR="00342890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bookmarkEnd w:id="20"/>
    </w:p>
    <w:p w14:paraId="43463461" w14:textId="77777777" w:rsidR="000310E0" w:rsidRPr="00C67B26" w:rsidRDefault="000310E0" w:rsidP="000310E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</w:pP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пускна атестація здійснюється відкрито і публічно.</w:t>
      </w:r>
    </w:p>
    <w:p w14:paraId="7754383D" w14:textId="77777777" w:rsidR="00C67B26" w:rsidRDefault="00C67B26" w:rsidP="00D057C5">
      <w:pPr>
        <w:pStyle w:val="1"/>
        <w:jc w:val="both"/>
        <w:sectPr w:rsidR="00C67B26" w:rsidSect="00D057C5">
          <w:headerReference w:type="first" r:id="rId12"/>
          <w:footerReference w:type="first" r:id="rId13"/>
          <w:pgSz w:w="11907" w:h="16840" w:code="9"/>
          <w:pgMar w:top="1418" w:right="851" w:bottom="1418" w:left="1418" w:header="720" w:footer="567" w:gutter="0"/>
          <w:cols w:space="720"/>
          <w:titlePg/>
          <w:docGrid w:linePitch="354"/>
        </w:sectPr>
      </w:pPr>
      <w:bookmarkStart w:id="21" w:name="_Toc505684212"/>
      <w:bookmarkStart w:id="22" w:name="_Toc505684257"/>
      <w:bookmarkStart w:id="23" w:name="_Toc507147787"/>
      <w:bookmarkStart w:id="24" w:name="_Toc507148001"/>
      <w:bookmarkEnd w:id="18"/>
    </w:p>
    <w:bookmarkEnd w:id="21"/>
    <w:bookmarkEnd w:id="22"/>
    <w:bookmarkEnd w:id="23"/>
    <w:bookmarkEnd w:id="24"/>
    <w:p w14:paraId="74FE758B" w14:textId="77777777" w:rsidR="00472084" w:rsidRPr="007D3100" w:rsidRDefault="00472084" w:rsidP="00472084">
      <w:pPr>
        <w:pStyle w:val="1"/>
        <w:spacing w:after="120" w:line="240" w:lineRule="auto"/>
        <w:rPr>
          <w:color w:val="000000" w:themeColor="text1"/>
        </w:rPr>
      </w:pPr>
      <w:r w:rsidRPr="00812E2B">
        <w:lastRenderedPageBreak/>
        <w:t xml:space="preserve">5. Матриця відповідності програмних компетентностей компонентам </w:t>
      </w:r>
      <w:r w:rsidRPr="007D3100">
        <w:rPr>
          <w:color w:val="000000" w:themeColor="text1"/>
        </w:rPr>
        <w:t>освітньої програми</w:t>
      </w:r>
    </w:p>
    <w:p w14:paraId="60F03939" w14:textId="77777777" w:rsidR="00472084" w:rsidRDefault="00472084" w:rsidP="00472084">
      <w:pPr>
        <w:spacing w:after="120" w:line="192" w:lineRule="auto"/>
        <w:ind w:firstLine="0"/>
        <w:jc w:val="center"/>
        <w:rPr>
          <w:lang w:eastAsia="en-US"/>
        </w:rPr>
      </w:pPr>
    </w:p>
    <w:tbl>
      <w:tblPr>
        <w:tblStyle w:val="ad"/>
        <w:tblW w:w="5001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6"/>
        <w:gridCol w:w="737"/>
        <w:gridCol w:w="776"/>
        <w:gridCol w:w="776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</w:tblGrid>
      <w:tr w:rsidR="001A7203" w:rsidRPr="00FA571F" w14:paraId="4C808D9E" w14:textId="77777777" w:rsidTr="001A7203">
        <w:trPr>
          <w:tblHeader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</w:tcBorders>
          </w:tcPr>
          <w:p w14:paraId="7AD036EA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737" w:type="dxa"/>
            <w:tcBorders>
              <w:top w:val="single" w:sz="4" w:space="0" w:color="auto"/>
            </w:tcBorders>
          </w:tcPr>
          <w:p w14:paraId="20D7AED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1</w:t>
            </w:r>
          </w:p>
        </w:tc>
        <w:tc>
          <w:tcPr>
            <w:tcW w:w="776" w:type="dxa"/>
            <w:tcBorders>
              <w:top w:val="single" w:sz="4" w:space="0" w:color="auto"/>
            </w:tcBorders>
          </w:tcPr>
          <w:p w14:paraId="0D5B1D1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</w:rPr>
              <w:t>ЗВ 1</w:t>
            </w:r>
          </w:p>
        </w:tc>
        <w:tc>
          <w:tcPr>
            <w:tcW w:w="776" w:type="dxa"/>
            <w:tcBorders>
              <w:top w:val="single" w:sz="4" w:space="0" w:color="auto"/>
            </w:tcBorders>
          </w:tcPr>
          <w:p w14:paraId="7B77AA8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8D71A6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F1D7F6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ЗВ 4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9AE121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ЗВ 5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45F8337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ЗВ 6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DDAA6BB" w14:textId="77777777" w:rsidR="001A7203" w:rsidRPr="00AE5A65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/>
              </w:rPr>
              <w:t>ЗВ 7</w:t>
            </w:r>
          </w:p>
        </w:tc>
        <w:tc>
          <w:tcPr>
            <w:tcW w:w="778" w:type="dxa"/>
          </w:tcPr>
          <w:p w14:paraId="283B399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</w:rPr>
              <w:t>П</w:t>
            </w:r>
            <w:r>
              <w:rPr>
                <w:sz w:val="20"/>
                <w:szCs w:val="20"/>
              </w:rPr>
              <w:t>О</w:t>
            </w:r>
            <w:r w:rsidRPr="00FA571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</w:t>
            </w:r>
          </w:p>
        </w:tc>
        <w:tc>
          <w:tcPr>
            <w:tcW w:w="778" w:type="dxa"/>
          </w:tcPr>
          <w:p w14:paraId="031E022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О 2</w:t>
            </w:r>
          </w:p>
        </w:tc>
        <w:tc>
          <w:tcPr>
            <w:tcW w:w="778" w:type="dxa"/>
          </w:tcPr>
          <w:p w14:paraId="3146061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О 3</w:t>
            </w:r>
          </w:p>
        </w:tc>
        <w:tc>
          <w:tcPr>
            <w:tcW w:w="778" w:type="dxa"/>
          </w:tcPr>
          <w:p w14:paraId="66635081" w14:textId="77777777" w:rsidR="001A7203" w:rsidRPr="00AE5A65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</w:rPr>
              <w:t xml:space="preserve">ПО </w:t>
            </w:r>
            <w:r>
              <w:rPr>
                <w:sz w:val="20"/>
                <w:szCs w:val="20"/>
                <w:lang w:val="ru-RU"/>
              </w:rPr>
              <w:t>4</w:t>
            </w:r>
          </w:p>
        </w:tc>
        <w:tc>
          <w:tcPr>
            <w:tcW w:w="778" w:type="dxa"/>
          </w:tcPr>
          <w:p w14:paraId="0B145AA7" w14:textId="77777777" w:rsidR="001A7203" w:rsidRPr="00AE5A65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</w:rPr>
              <w:t>П</w:t>
            </w:r>
            <w:r>
              <w:rPr>
                <w:sz w:val="20"/>
                <w:szCs w:val="20"/>
                <w:lang w:val="ru-RU"/>
              </w:rPr>
              <w:t>В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778" w:type="dxa"/>
          </w:tcPr>
          <w:p w14:paraId="26E680D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</w:t>
            </w:r>
            <w:r>
              <w:rPr>
                <w:sz w:val="20"/>
                <w:szCs w:val="20"/>
                <w:lang w:val="ru-RU"/>
              </w:rPr>
              <w:t>В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778" w:type="dxa"/>
          </w:tcPr>
          <w:p w14:paraId="73E8F56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П</w:t>
            </w:r>
            <w:r>
              <w:rPr>
                <w:sz w:val="20"/>
                <w:szCs w:val="20"/>
                <w:lang w:eastAsia="en-US"/>
              </w:rPr>
              <w:t>В</w:t>
            </w:r>
            <w:r w:rsidRPr="00FA571F">
              <w:rPr>
                <w:sz w:val="20"/>
                <w:szCs w:val="20"/>
                <w:lang w:eastAsia="en-US"/>
              </w:rPr>
              <w:t xml:space="preserve"> 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78" w:type="dxa"/>
          </w:tcPr>
          <w:p w14:paraId="4B1BF0B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В 4</w:t>
            </w:r>
          </w:p>
        </w:tc>
        <w:tc>
          <w:tcPr>
            <w:tcW w:w="778" w:type="dxa"/>
          </w:tcPr>
          <w:p w14:paraId="09EFB85D" w14:textId="77777777" w:rsidR="001A7203" w:rsidRPr="00AE5A65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</w:rPr>
              <w:t xml:space="preserve">ПВ </w:t>
            </w:r>
            <w:r>
              <w:rPr>
                <w:sz w:val="20"/>
                <w:szCs w:val="20"/>
                <w:lang w:val="ru-RU"/>
              </w:rPr>
              <w:t>5</w:t>
            </w:r>
          </w:p>
        </w:tc>
      </w:tr>
      <w:tr w:rsidR="001A7203" w:rsidRPr="00FA571F" w14:paraId="481E288D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7AC5CB53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1</w:t>
            </w:r>
          </w:p>
        </w:tc>
        <w:tc>
          <w:tcPr>
            <w:tcW w:w="737" w:type="dxa"/>
          </w:tcPr>
          <w:p w14:paraId="111622B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93DBDB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776" w:type="dxa"/>
          </w:tcPr>
          <w:p w14:paraId="70A4C28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7BC821E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47C9081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64903C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A218D9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442374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B4F223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E165A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04F23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FCCCCD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DB626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5A940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EED55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7B7F4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CE159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5DB4C9ED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48069100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2</w:t>
            </w:r>
          </w:p>
        </w:tc>
        <w:tc>
          <w:tcPr>
            <w:tcW w:w="737" w:type="dxa"/>
          </w:tcPr>
          <w:p w14:paraId="3EF5766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6" w:type="dxa"/>
          </w:tcPr>
          <w:p w14:paraId="69CD341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05490A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473D396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2CFA76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43567F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6876689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19712E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BC8AD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276E6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2C2B7B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0EA29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80AD7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8C491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DC9F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CF335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F1FE4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1F296513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7BB364A8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3</w:t>
            </w:r>
          </w:p>
        </w:tc>
        <w:tc>
          <w:tcPr>
            <w:tcW w:w="737" w:type="dxa"/>
          </w:tcPr>
          <w:p w14:paraId="2C297FE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F1BEED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DA7BED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750680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2B3205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CEBAC7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844911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98033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</w:tcPr>
          <w:p w14:paraId="0634071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00D71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498AF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C65033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3A2F6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538452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C1A36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A5EBF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5A959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43CC139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12174B9E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4</w:t>
            </w:r>
          </w:p>
        </w:tc>
        <w:tc>
          <w:tcPr>
            <w:tcW w:w="737" w:type="dxa"/>
          </w:tcPr>
          <w:p w14:paraId="22BCAB5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B05F24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E2BBD0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EFF4A0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42C6AC1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AC553E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F31E6A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86A143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</w:tcPr>
          <w:p w14:paraId="38967EB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88DCB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876FC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D9153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0ED89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98351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3935D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D2DFA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1DA069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2FEF0E65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09CDA225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5</w:t>
            </w:r>
          </w:p>
        </w:tc>
        <w:tc>
          <w:tcPr>
            <w:tcW w:w="737" w:type="dxa"/>
          </w:tcPr>
          <w:p w14:paraId="30D2114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5ED8E3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5766B8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B085B8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7AAB63E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C24F21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068D77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611DD78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0E228D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458EE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891D9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4147F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8723FA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016FD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2C7A7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162647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B52F9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72DA169C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0107F311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6</w:t>
            </w:r>
          </w:p>
        </w:tc>
        <w:tc>
          <w:tcPr>
            <w:tcW w:w="737" w:type="dxa"/>
          </w:tcPr>
          <w:p w14:paraId="2904736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ACBC79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6B44E9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E380CE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3753B67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18B9DB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42E4EF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7F976F1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8E4CC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125473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E28D9D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3B2D4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944105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334ECB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6A316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4F5043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B0AC9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48D36104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33A26552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7</w:t>
            </w:r>
          </w:p>
        </w:tc>
        <w:tc>
          <w:tcPr>
            <w:tcW w:w="737" w:type="dxa"/>
          </w:tcPr>
          <w:p w14:paraId="7815BDF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526DD3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776" w:type="dxa"/>
          </w:tcPr>
          <w:p w14:paraId="6F01714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5648D9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D987BA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7DCC661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574A76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747767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</w:tcPr>
          <w:p w14:paraId="5B9938E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27F4A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7E2114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BE6DE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8AC98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610F2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8E912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F64459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CD737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8043A61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703DA68D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8</w:t>
            </w:r>
          </w:p>
        </w:tc>
        <w:tc>
          <w:tcPr>
            <w:tcW w:w="737" w:type="dxa"/>
          </w:tcPr>
          <w:p w14:paraId="082B4FB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09E90F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6" w:type="dxa"/>
          </w:tcPr>
          <w:p w14:paraId="5E2C8AB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6DD20AF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DFB501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D3B67C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B0921B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785E92C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F32232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7B6C0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EB3E3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BF05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3260C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B67E1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F10181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779EFC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F02D3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23C721E" w14:textId="77777777" w:rsidTr="001A7203">
        <w:tc>
          <w:tcPr>
            <w:tcW w:w="816" w:type="dxa"/>
            <w:tcBorders>
              <w:left w:val="single" w:sz="4" w:space="0" w:color="auto"/>
            </w:tcBorders>
          </w:tcPr>
          <w:p w14:paraId="25405E14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9</w:t>
            </w:r>
          </w:p>
        </w:tc>
        <w:tc>
          <w:tcPr>
            <w:tcW w:w="737" w:type="dxa"/>
          </w:tcPr>
          <w:p w14:paraId="3165D9A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B5B412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6DEF6B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12ACA9B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FA571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4F8CC3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57C047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068E94A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  <w:tcBorders>
              <w:right w:val="single" w:sz="4" w:space="0" w:color="auto"/>
            </w:tcBorders>
          </w:tcPr>
          <w:p w14:paraId="26E9B2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61297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818F2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5DB6F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741F05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7AEDB3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1C354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735BBE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75E96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87EA8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55A95F4F" w14:textId="77777777" w:rsidTr="001A7203">
        <w:tc>
          <w:tcPr>
            <w:tcW w:w="816" w:type="dxa"/>
            <w:tcBorders>
              <w:top w:val="single" w:sz="4" w:space="0" w:color="auto"/>
            </w:tcBorders>
          </w:tcPr>
          <w:p w14:paraId="63F2AA29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</w:t>
            </w:r>
          </w:p>
        </w:tc>
        <w:tc>
          <w:tcPr>
            <w:tcW w:w="737" w:type="dxa"/>
            <w:tcBorders>
              <w:top w:val="single" w:sz="4" w:space="0" w:color="auto"/>
            </w:tcBorders>
          </w:tcPr>
          <w:p w14:paraId="6F76C8C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  <w:tcBorders>
              <w:top w:val="single" w:sz="4" w:space="0" w:color="auto"/>
            </w:tcBorders>
          </w:tcPr>
          <w:p w14:paraId="3B00672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  <w:tcBorders>
              <w:top w:val="single" w:sz="4" w:space="0" w:color="auto"/>
            </w:tcBorders>
          </w:tcPr>
          <w:p w14:paraId="1981671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5C616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7117EE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3EB05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0FF276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797B70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55066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E41B4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3F7358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CE5C5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BA02B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B07E89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9730A8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689C7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47418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5B84217" w14:textId="77777777" w:rsidTr="001A7203">
        <w:tc>
          <w:tcPr>
            <w:tcW w:w="816" w:type="dxa"/>
          </w:tcPr>
          <w:p w14:paraId="5DBA4B5D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2</w:t>
            </w:r>
          </w:p>
        </w:tc>
        <w:tc>
          <w:tcPr>
            <w:tcW w:w="737" w:type="dxa"/>
          </w:tcPr>
          <w:p w14:paraId="4EEA1DA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6816F7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E9DAD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2206FB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6A200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F5AE1D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96CB4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00111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196E3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A6FC6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72D672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3DC74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78D60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B88FC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471BEE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B69C4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965E9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4E71541" w14:textId="77777777" w:rsidTr="001A7203">
        <w:tc>
          <w:tcPr>
            <w:tcW w:w="816" w:type="dxa"/>
          </w:tcPr>
          <w:p w14:paraId="68CC47C4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3</w:t>
            </w:r>
          </w:p>
        </w:tc>
        <w:tc>
          <w:tcPr>
            <w:tcW w:w="737" w:type="dxa"/>
          </w:tcPr>
          <w:p w14:paraId="7FEA1B1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31F43D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17A3EF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CF260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F1FA4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01AA69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975EF4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C6983B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6EF905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808F8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20E090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7E129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9CD12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11716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38764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1D5C9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755FB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1B2E8E2E" w14:textId="77777777" w:rsidTr="001A7203">
        <w:tc>
          <w:tcPr>
            <w:tcW w:w="816" w:type="dxa"/>
          </w:tcPr>
          <w:p w14:paraId="302723A0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4</w:t>
            </w:r>
          </w:p>
        </w:tc>
        <w:tc>
          <w:tcPr>
            <w:tcW w:w="737" w:type="dxa"/>
          </w:tcPr>
          <w:p w14:paraId="688E6FC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B62865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DC8DD7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DE630D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2EBC06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4120A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8DD26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CC797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5C230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B936E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17C614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BAD02C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750CDF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FB04D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F603E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006D3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D69B41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1609AD9B" w14:textId="77777777" w:rsidTr="001A7203">
        <w:tc>
          <w:tcPr>
            <w:tcW w:w="816" w:type="dxa"/>
          </w:tcPr>
          <w:p w14:paraId="64113A8C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5</w:t>
            </w:r>
          </w:p>
        </w:tc>
        <w:tc>
          <w:tcPr>
            <w:tcW w:w="737" w:type="dxa"/>
          </w:tcPr>
          <w:p w14:paraId="040003C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F9D808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85853F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F9B23C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DB8170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57646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B43BA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616D5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AC0C6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65946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4FC09D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4125AB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2E0D1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4BA296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D3A87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F2B8B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A53C5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743DA1B9" w14:textId="77777777" w:rsidTr="001A7203">
        <w:tc>
          <w:tcPr>
            <w:tcW w:w="816" w:type="dxa"/>
          </w:tcPr>
          <w:p w14:paraId="0C55C36B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6</w:t>
            </w:r>
          </w:p>
        </w:tc>
        <w:tc>
          <w:tcPr>
            <w:tcW w:w="737" w:type="dxa"/>
          </w:tcPr>
          <w:p w14:paraId="5136848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3386689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6680C6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B09C3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64D64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7DFA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101D5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42FBE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C7CB6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9D3F90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4045E2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9BC56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0F0906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7DFA73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1FAC6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C2490D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D5DAF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56BDBD8" w14:textId="77777777" w:rsidTr="001A7203">
        <w:tc>
          <w:tcPr>
            <w:tcW w:w="816" w:type="dxa"/>
          </w:tcPr>
          <w:p w14:paraId="7B72234D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7</w:t>
            </w:r>
          </w:p>
        </w:tc>
        <w:tc>
          <w:tcPr>
            <w:tcW w:w="737" w:type="dxa"/>
          </w:tcPr>
          <w:p w14:paraId="64C12CC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1E0504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75744FD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A26DC3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DB1B5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B4F85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A8786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20BE5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534150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16C70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DEB84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4F657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F5382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786F3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5031A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8EB4B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6B83F9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1BB0850" w14:textId="77777777" w:rsidTr="001A7203">
        <w:tc>
          <w:tcPr>
            <w:tcW w:w="816" w:type="dxa"/>
          </w:tcPr>
          <w:p w14:paraId="75DDC774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8</w:t>
            </w:r>
          </w:p>
        </w:tc>
        <w:tc>
          <w:tcPr>
            <w:tcW w:w="737" w:type="dxa"/>
          </w:tcPr>
          <w:p w14:paraId="5839B31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89930A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67ED788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367DE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8A02F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6A02F4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4241C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E3709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262911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65097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12888C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13E16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BB25B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A32D5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10EEA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51800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AA4F9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87D2471" w14:textId="77777777" w:rsidTr="001A7203">
        <w:tc>
          <w:tcPr>
            <w:tcW w:w="816" w:type="dxa"/>
          </w:tcPr>
          <w:p w14:paraId="5F3AC1AC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9</w:t>
            </w:r>
          </w:p>
        </w:tc>
        <w:tc>
          <w:tcPr>
            <w:tcW w:w="737" w:type="dxa"/>
          </w:tcPr>
          <w:p w14:paraId="6C24D0C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B6B493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DE405C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BDFAA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646D42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46C30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B3AC1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DEE1E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78E119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44EB0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F92EF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88C18F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A5B38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E479E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24D66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4103B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3800A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A169C95" w14:textId="77777777" w:rsidTr="001A7203">
        <w:tc>
          <w:tcPr>
            <w:tcW w:w="816" w:type="dxa"/>
          </w:tcPr>
          <w:p w14:paraId="43EBB182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0</w:t>
            </w:r>
          </w:p>
        </w:tc>
        <w:tc>
          <w:tcPr>
            <w:tcW w:w="737" w:type="dxa"/>
          </w:tcPr>
          <w:p w14:paraId="4405936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4F3D13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8AD46A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7C463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9D914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3DA411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6FF8DA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4E952D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1D18B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4B01E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93A17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FA69A8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8281A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B503B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D5C5CB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5DE57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C3A0D2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13209C37" w14:textId="77777777" w:rsidTr="001A7203">
        <w:tc>
          <w:tcPr>
            <w:tcW w:w="816" w:type="dxa"/>
          </w:tcPr>
          <w:p w14:paraId="2081C1B2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1</w:t>
            </w:r>
          </w:p>
        </w:tc>
        <w:tc>
          <w:tcPr>
            <w:tcW w:w="737" w:type="dxa"/>
          </w:tcPr>
          <w:p w14:paraId="2CF07AA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09EC40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5D2BBC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79769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EC831E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2F9F6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03C72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FB0F2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8261E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F1CC7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73E591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DEB6E4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BF2DE8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50C72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F3F2C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B5F2E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C3407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29C973E3" w14:textId="77777777" w:rsidTr="001A7203">
        <w:tc>
          <w:tcPr>
            <w:tcW w:w="816" w:type="dxa"/>
          </w:tcPr>
          <w:p w14:paraId="65159549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2</w:t>
            </w:r>
          </w:p>
        </w:tc>
        <w:tc>
          <w:tcPr>
            <w:tcW w:w="737" w:type="dxa"/>
          </w:tcPr>
          <w:p w14:paraId="080D114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85C78A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E8D90C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7F83B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FF096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1811B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6CE29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D3D826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C0E1E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1A6C94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685C19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4610BF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15909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85A07F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EF7CC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9271B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320BB9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81EE49F" w14:textId="77777777" w:rsidTr="001A7203">
        <w:tc>
          <w:tcPr>
            <w:tcW w:w="816" w:type="dxa"/>
          </w:tcPr>
          <w:p w14:paraId="306F91C0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3</w:t>
            </w:r>
          </w:p>
        </w:tc>
        <w:tc>
          <w:tcPr>
            <w:tcW w:w="737" w:type="dxa"/>
          </w:tcPr>
          <w:p w14:paraId="433734C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7EFF7A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BFCA13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C1121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ADF0FA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67A4A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52361B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69AB2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D733E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EE3A9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D4ABCB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736E77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59929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5ABC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0E776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908C50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7B600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1A7203" w:rsidRPr="00FA571F" w14:paraId="000928F0" w14:textId="77777777" w:rsidTr="001A7203">
        <w:tc>
          <w:tcPr>
            <w:tcW w:w="816" w:type="dxa"/>
          </w:tcPr>
          <w:p w14:paraId="043594F0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4</w:t>
            </w:r>
          </w:p>
        </w:tc>
        <w:tc>
          <w:tcPr>
            <w:tcW w:w="737" w:type="dxa"/>
          </w:tcPr>
          <w:p w14:paraId="169F614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B62B89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54FE7E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8120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D3362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2D24B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8B73B9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8767CD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4A0BC5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5664D3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AC26B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7572DF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8B995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85E64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DF5B6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C247B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456A3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05D91022" w14:textId="77777777" w:rsidTr="001A7203">
        <w:tc>
          <w:tcPr>
            <w:tcW w:w="816" w:type="dxa"/>
          </w:tcPr>
          <w:p w14:paraId="7A7427F2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5</w:t>
            </w:r>
          </w:p>
        </w:tc>
        <w:tc>
          <w:tcPr>
            <w:tcW w:w="737" w:type="dxa"/>
          </w:tcPr>
          <w:p w14:paraId="552D67E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9F8BDB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692444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5175B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1DA9E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10AB94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73073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E9108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2B66A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0CFDB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6D228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D35E5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7D79F7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0CE92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5A3A7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882B0D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8C7035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34A48C4C" w14:textId="77777777" w:rsidTr="001A7203">
        <w:tc>
          <w:tcPr>
            <w:tcW w:w="816" w:type="dxa"/>
          </w:tcPr>
          <w:p w14:paraId="734C99E0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6</w:t>
            </w:r>
          </w:p>
        </w:tc>
        <w:tc>
          <w:tcPr>
            <w:tcW w:w="737" w:type="dxa"/>
          </w:tcPr>
          <w:p w14:paraId="5CB8290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00BA92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A65C17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CBBF32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16D1CC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F5DBC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FE3BB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449E3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765E3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08A99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D5FB2C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59F50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19CFB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42152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431DD5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06507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548CB1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4B5B0A86" w14:textId="77777777" w:rsidTr="001A7203">
        <w:tc>
          <w:tcPr>
            <w:tcW w:w="816" w:type="dxa"/>
          </w:tcPr>
          <w:p w14:paraId="27A71002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7</w:t>
            </w:r>
          </w:p>
        </w:tc>
        <w:tc>
          <w:tcPr>
            <w:tcW w:w="737" w:type="dxa"/>
          </w:tcPr>
          <w:p w14:paraId="4F1DF2B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AF650F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68C194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B35A1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940A4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5A610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48A48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DCB33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D465E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357153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D653F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61362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F66576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339B9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E4471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28844C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0C25C4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56F4F235" w14:textId="77777777" w:rsidTr="001A7203">
        <w:tc>
          <w:tcPr>
            <w:tcW w:w="816" w:type="dxa"/>
          </w:tcPr>
          <w:p w14:paraId="7EAFA4BF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8</w:t>
            </w:r>
          </w:p>
        </w:tc>
        <w:tc>
          <w:tcPr>
            <w:tcW w:w="737" w:type="dxa"/>
          </w:tcPr>
          <w:p w14:paraId="33502D1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5DDE4C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C9E8CF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91F3E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46FCDF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5FDEF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F874A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9F1D5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35EFDE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40004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056609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C4ED7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9D752F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977C7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8DCE4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300BE2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44A18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49050A6" w14:textId="77777777" w:rsidTr="001A7203">
        <w:tc>
          <w:tcPr>
            <w:tcW w:w="816" w:type="dxa"/>
          </w:tcPr>
          <w:p w14:paraId="0DFCD05F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9</w:t>
            </w:r>
          </w:p>
        </w:tc>
        <w:tc>
          <w:tcPr>
            <w:tcW w:w="737" w:type="dxa"/>
          </w:tcPr>
          <w:p w14:paraId="36D27C5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3F804E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CE18EE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33099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045E2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9D6FD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D7506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433A6E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97BE7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71E81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E0A72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5782D0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E64141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062FA7D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30623C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B353C9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62277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FA571F" w14:paraId="621E64FF" w14:textId="77777777" w:rsidTr="001A7203">
        <w:tc>
          <w:tcPr>
            <w:tcW w:w="816" w:type="dxa"/>
          </w:tcPr>
          <w:p w14:paraId="0F72E366" w14:textId="77777777" w:rsidR="001A7203" w:rsidRPr="00FA571F" w:rsidRDefault="001A7203" w:rsidP="001A720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0</w:t>
            </w:r>
          </w:p>
        </w:tc>
        <w:tc>
          <w:tcPr>
            <w:tcW w:w="737" w:type="dxa"/>
          </w:tcPr>
          <w:p w14:paraId="458A738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B7EFA13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14CAAA9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3BBD5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DB389B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173F5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E5CCD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EF2A18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2EAF16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3FFCD10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6AB221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3409B9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09DD69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23DED17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CBD78FA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BD6DEC5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2CFE24" w14:textId="77777777" w:rsidR="001A7203" w:rsidRPr="00FA571F" w:rsidRDefault="001A7203" w:rsidP="001A720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</w:tbl>
    <w:p w14:paraId="43157423" w14:textId="77777777" w:rsidR="00472084" w:rsidRDefault="00472084" w:rsidP="00472084">
      <w:pPr>
        <w:spacing w:after="120" w:line="240" w:lineRule="auto"/>
        <w:ind w:firstLine="0"/>
        <w:jc w:val="center"/>
        <w:rPr>
          <w:color w:val="000000" w:themeColor="text1"/>
          <w:lang w:eastAsia="en-US"/>
        </w:rPr>
      </w:pPr>
    </w:p>
    <w:p w14:paraId="291532F7" w14:textId="77777777" w:rsidR="00472084" w:rsidRDefault="00472084" w:rsidP="00472084">
      <w:pPr>
        <w:pStyle w:val="1"/>
        <w:spacing w:after="120" w:line="240" w:lineRule="auto"/>
      </w:pPr>
      <w:bookmarkStart w:id="25" w:name="_Toc505684213"/>
      <w:bookmarkStart w:id="26" w:name="_Toc505684258"/>
      <w:bookmarkStart w:id="27" w:name="_Toc507147788"/>
      <w:bookmarkStart w:id="28" w:name="_Toc507148002"/>
      <w:r w:rsidRPr="00812E2B">
        <w:lastRenderedPageBreak/>
        <w:t>6. Матриця забезпечення програмних результатів навчан</w:t>
      </w:r>
      <w:r>
        <w:t xml:space="preserve">ня </w:t>
      </w:r>
      <w:r w:rsidRPr="00812E2B">
        <w:t>відповідними компонентами освітньої програми</w:t>
      </w:r>
      <w:bookmarkEnd w:id="25"/>
      <w:bookmarkEnd w:id="26"/>
      <w:bookmarkEnd w:id="27"/>
      <w:bookmarkEnd w:id="28"/>
    </w:p>
    <w:tbl>
      <w:tblPr>
        <w:tblStyle w:val="ad"/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5"/>
        <w:gridCol w:w="737"/>
        <w:gridCol w:w="776"/>
        <w:gridCol w:w="776"/>
        <w:gridCol w:w="776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  <w:gridCol w:w="778"/>
      </w:tblGrid>
      <w:tr w:rsidR="001A7203" w:rsidRPr="0090615B" w14:paraId="4525A8DF" w14:textId="77777777" w:rsidTr="001A7203">
        <w:trPr>
          <w:tblHeader/>
        </w:trPr>
        <w:tc>
          <w:tcPr>
            <w:tcW w:w="815" w:type="dxa"/>
          </w:tcPr>
          <w:p w14:paraId="2D50F5D0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737" w:type="dxa"/>
          </w:tcPr>
          <w:p w14:paraId="15F2FC5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1</w:t>
            </w:r>
          </w:p>
        </w:tc>
        <w:tc>
          <w:tcPr>
            <w:tcW w:w="776" w:type="dxa"/>
          </w:tcPr>
          <w:p w14:paraId="25C8406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</w:rPr>
              <w:t>ЗВ 1</w:t>
            </w:r>
          </w:p>
        </w:tc>
        <w:tc>
          <w:tcPr>
            <w:tcW w:w="776" w:type="dxa"/>
          </w:tcPr>
          <w:p w14:paraId="0E5C316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776" w:type="dxa"/>
          </w:tcPr>
          <w:p w14:paraId="01DFD87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778" w:type="dxa"/>
          </w:tcPr>
          <w:p w14:paraId="037F3E5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ЗВ 4</w:t>
            </w:r>
          </w:p>
        </w:tc>
        <w:tc>
          <w:tcPr>
            <w:tcW w:w="778" w:type="dxa"/>
          </w:tcPr>
          <w:p w14:paraId="438780E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ЗВ 5</w:t>
            </w:r>
          </w:p>
        </w:tc>
        <w:tc>
          <w:tcPr>
            <w:tcW w:w="778" w:type="dxa"/>
          </w:tcPr>
          <w:p w14:paraId="4068DA9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</w:rPr>
              <w:t>З</w:t>
            </w:r>
            <w:r>
              <w:rPr>
                <w:sz w:val="20"/>
                <w:szCs w:val="20"/>
              </w:rPr>
              <w:t>В 6</w:t>
            </w:r>
          </w:p>
        </w:tc>
        <w:tc>
          <w:tcPr>
            <w:tcW w:w="778" w:type="dxa"/>
          </w:tcPr>
          <w:p w14:paraId="11971573" w14:textId="77777777" w:rsidR="001A7203" w:rsidRPr="00AE5A65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/>
              </w:rPr>
              <w:t>ЗВ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ru-RU"/>
              </w:rPr>
              <w:t>7</w:t>
            </w:r>
          </w:p>
        </w:tc>
        <w:tc>
          <w:tcPr>
            <w:tcW w:w="778" w:type="dxa"/>
          </w:tcPr>
          <w:p w14:paraId="6C1E858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</w:rPr>
              <w:t>П</w:t>
            </w:r>
            <w:r>
              <w:rPr>
                <w:sz w:val="20"/>
                <w:szCs w:val="20"/>
              </w:rPr>
              <w:t>О</w:t>
            </w:r>
            <w:r w:rsidRPr="0090615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</w:t>
            </w:r>
          </w:p>
        </w:tc>
        <w:tc>
          <w:tcPr>
            <w:tcW w:w="778" w:type="dxa"/>
          </w:tcPr>
          <w:p w14:paraId="69F5D1C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О 2</w:t>
            </w:r>
          </w:p>
        </w:tc>
        <w:tc>
          <w:tcPr>
            <w:tcW w:w="778" w:type="dxa"/>
          </w:tcPr>
          <w:p w14:paraId="167DA69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О 3</w:t>
            </w:r>
          </w:p>
        </w:tc>
        <w:tc>
          <w:tcPr>
            <w:tcW w:w="778" w:type="dxa"/>
          </w:tcPr>
          <w:p w14:paraId="6D6DE7BE" w14:textId="77777777" w:rsidR="001A7203" w:rsidRPr="00AE5A65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</w:rPr>
              <w:t xml:space="preserve">ПО </w:t>
            </w:r>
            <w:r>
              <w:rPr>
                <w:sz w:val="20"/>
                <w:szCs w:val="20"/>
                <w:lang w:val="ru-RU"/>
              </w:rPr>
              <w:t>4</w:t>
            </w:r>
          </w:p>
        </w:tc>
        <w:tc>
          <w:tcPr>
            <w:tcW w:w="778" w:type="dxa"/>
          </w:tcPr>
          <w:p w14:paraId="2C6056E4" w14:textId="77777777" w:rsidR="001A7203" w:rsidRPr="00AE5A65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/>
              </w:rPr>
              <w:t>ПВ 1</w:t>
            </w:r>
          </w:p>
        </w:tc>
        <w:tc>
          <w:tcPr>
            <w:tcW w:w="778" w:type="dxa"/>
          </w:tcPr>
          <w:p w14:paraId="06F22DD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val="ru-RU"/>
              </w:rPr>
              <w:t>ПВ 2</w:t>
            </w:r>
          </w:p>
        </w:tc>
        <w:tc>
          <w:tcPr>
            <w:tcW w:w="778" w:type="dxa"/>
          </w:tcPr>
          <w:p w14:paraId="13D54FC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П</w:t>
            </w:r>
            <w:r>
              <w:rPr>
                <w:sz w:val="20"/>
                <w:szCs w:val="20"/>
                <w:lang w:eastAsia="en-US"/>
              </w:rPr>
              <w:t>В</w:t>
            </w:r>
            <w:r w:rsidRPr="0090615B">
              <w:rPr>
                <w:sz w:val="20"/>
                <w:szCs w:val="20"/>
                <w:lang w:eastAsia="en-US"/>
              </w:rPr>
              <w:t xml:space="preserve"> 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78" w:type="dxa"/>
          </w:tcPr>
          <w:p w14:paraId="7961268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</w:rPr>
              <w:t>ПВ 4</w:t>
            </w:r>
          </w:p>
        </w:tc>
        <w:tc>
          <w:tcPr>
            <w:tcW w:w="778" w:type="dxa"/>
          </w:tcPr>
          <w:p w14:paraId="1F100893" w14:textId="77777777" w:rsidR="001A7203" w:rsidRPr="00AE5A65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</w:rPr>
              <w:t xml:space="preserve">ПВ </w:t>
            </w:r>
            <w:r>
              <w:rPr>
                <w:sz w:val="20"/>
                <w:szCs w:val="20"/>
                <w:lang w:val="ru-RU"/>
              </w:rPr>
              <w:t>5</w:t>
            </w:r>
          </w:p>
        </w:tc>
      </w:tr>
      <w:tr w:rsidR="001A7203" w:rsidRPr="0090615B" w14:paraId="110D5A02" w14:textId="77777777" w:rsidTr="001A7203">
        <w:tc>
          <w:tcPr>
            <w:tcW w:w="815" w:type="dxa"/>
          </w:tcPr>
          <w:p w14:paraId="50CC5910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</w:p>
        </w:tc>
        <w:tc>
          <w:tcPr>
            <w:tcW w:w="737" w:type="dxa"/>
          </w:tcPr>
          <w:p w14:paraId="4A81A3C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6A75423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F7A1C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AB3E3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37CC9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B002C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867BBA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E95C47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29ECC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24419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F6467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FAAEB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0E11C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CDC59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22A6D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68918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5A2C93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3804DAF0" w14:textId="77777777" w:rsidTr="001A7203">
        <w:tc>
          <w:tcPr>
            <w:tcW w:w="815" w:type="dxa"/>
          </w:tcPr>
          <w:p w14:paraId="4842C635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2</w:t>
            </w:r>
          </w:p>
        </w:tc>
        <w:tc>
          <w:tcPr>
            <w:tcW w:w="737" w:type="dxa"/>
          </w:tcPr>
          <w:p w14:paraId="44BAC40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BFF4C8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C26FCC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EBB56A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F8E72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EC9189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C0322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F50632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F87B0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C9392C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73C09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7AFBC2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D18A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C56B4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B24A9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2E4E9C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E9A25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ED7E21D" w14:textId="77777777" w:rsidTr="001A7203">
        <w:tc>
          <w:tcPr>
            <w:tcW w:w="815" w:type="dxa"/>
          </w:tcPr>
          <w:p w14:paraId="2D4FF70A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3</w:t>
            </w:r>
          </w:p>
        </w:tc>
        <w:tc>
          <w:tcPr>
            <w:tcW w:w="737" w:type="dxa"/>
          </w:tcPr>
          <w:p w14:paraId="6FC509E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7519E9D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E2DA25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7BADD5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C95F4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659852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35713B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9D5E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45059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F4FC8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888C2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74939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4F249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C3C27D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D18B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3F4792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D8739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3DFBAB9" w14:textId="77777777" w:rsidTr="001A7203">
        <w:tc>
          <w:tcPr>
            <w:tcW w:w="815" w:type="dxa"/>
          </w:tcPr>
          <w:p w14:paraId="1B0A6674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4</w:t>
            </w:r>
          </w:p>
        </w:tc>
        <w:tc>
          <w:tcPr>
            <w:tcW w:w="737" w:type="dxa"/>
          </w:tcPr>
          <w:p w14:paraId="7909238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EA5563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57E8C0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71EED6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87671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8A6D7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964A1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A548B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E3980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4D296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3B1A6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71D40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DF601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975490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7ED3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39605A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D6341C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1A8D7DE3" w14:textId="77777777" w:rsidTr="001A7203">
        <w:tc>
          <w:tcPr>
            <w:tcW w:w="815" w:type="dxa"/>
          </w:tcPr>
          <w:p w14:paraId="490B2AF7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5</w:t>
            </w:r>
          </w:p>
        </w:tc>
        <w:tc>
          <w:tcPr>
            <w:tcW w:w="737" w:type="dxa"/>
          </w:tcPr>
          <w:p w14:paraId="4C7C24D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19D2CA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5C714D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1177D7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98B6B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A6B29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1F485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261B0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E6A51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58583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3E2A2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E3D5A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8896C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0D16B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82DAD8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B6699E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A2A79C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C9D86FE" w14:textId="77777777" w:rsidTr="001A7203">
        <w:tc>
          <w:tcPr>
            <w:tcW w:w="815" w:type="dxa"/>
          </w:tcPr>
          <w:p w14:paraId="41233DB7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6</w:t>
            </w:r>
          </w:p>
        </w:tc>
        <w:tc>
          <w:tcPr>
            <w:tcW w:w="737" w:type="dxa"/>
          </w:tcPr>
          <w:p w14:paraId="00035D9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C292D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2B4762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02645F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757245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1B0BD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9A2A50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A0E60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A5DCD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15B0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33E36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A7CC2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850811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74FF4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735D2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C896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838F86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363DC08E" w14:textId="77777777" w:rsidTr="001A7203">
        <w:tc>
          <w:tcPr>
            <w:tcW w:w="815" w:type="dxa"/>
          </w:tcPr>
          <w:p w14:paraId="52508B60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7</w:t>
            </w:r>
          </w:p>
        </w:tc>
        <w:tc>
          <w:tcPr>
            <w:tcW w:w="737" w:type="dxa"/>
          </w:tcPr>
          <w:p w14:paraId="76FFB83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B4A133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3D099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4A8048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C20FC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BE4E8C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7C2710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76305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62978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104D6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C770CB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E2F923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08FEE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287B2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20A463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346FF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9B740C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6CA2388" w14:textId="77777777" w:rsidTr="001A7203">
        <w:tc>
          <w:tcPr>
            <w:tcW w:w="815" w:type="dxa"/>
          </w:tcPr>
          <w:p w14:paraId="7A10D762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8</w:t>
            </w:r>
          </w:p>
        </w:tc>
        <w:tc>
          <w:tcPr>
            <w:tcW w:w="737" w:type="dxa"/>
          </w:tcPr>
          <w:p w14:paraId="7323B59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BFA971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783CFA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6C158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5E175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B2576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CFA20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A877B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AABD78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770D6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B49582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C8554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7CF8C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60148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4FF4D2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4015D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29344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29A450FA" w14:textId="77777777" w:rsidTr="001A7203">
        <w:tc>
          <w:tcPr>
            <w:tcW w:w="815" w:type="dxa"/>
          </w:tcPr>
          <w:p w14:paraId="53C1E3C9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9</w:t>
            </w:r>
          </w:p>
        </w:tc>
        <w:tc>
          <w:tcPr>
            <w:tcW w:w="737" w:type="dxa"/>
          </w:tcPr>
          <w:p w14:paraId="504C658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DDF6E7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F9CB7B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A400E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6890C6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AD029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491F6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47071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1E6DDA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D3597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71D053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F5E3C5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3EA1C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D097D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5E29C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675E89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6820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C89F6F3" w14:textId="77777777" w:rsidTr="001A7203">
        <w:tc>
          <w:tcPr>
            <w:tcW w:w="815" w:type="dxa"/>
          </w:tcPr>
          <w:p w14:paraId="1FC33DE5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0</w:t>
            </w:r>
          </w:p>
        </w:tc>
        <w:tc>
          <w:tcPr>
            <w:tcW w:w="737" w:type="dxa"/>
          </w:tcPr>
          <w:p w14:paraId="202A411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00F494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57BC8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8D3DC7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BD48E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2A1811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E1D5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D9A48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89429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CD084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C463A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B2F532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970C4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BF410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2EBB0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CAD85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DA235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25EA760A" w14:textId="77777777" w:rsidTr="001A7203">
        <w:tc>
          <w:tcPr>
            <w:tcW w:w="815" w:type="dxa"/>
          </w:tcPr>
          <w:p w14:paraId="03D3B347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1</w:t>
            </w:r>
          </w:p>
        </w:tc>
        <w:tc>
          <w:tcPr>
            <w:tcW w:w="737" w:type="dxa"/>
          </w:tcPr>
          <w:p w14:paraId="6B916C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50DB56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9F494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6FC226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1C1C02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0F4C10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89DF9D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F8788B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D9406B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D212C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26A7E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04BD7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E6131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B77396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E26C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59FE2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B772C4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C1D3181" w14:textId="77777777" w:rsidTr="001A7203">
        <w:tc>
          <w:tcPr>
            <w:tcW w:w="815" w:type="dxa"/>
          </w:tcPr>
          <w:p w14:paraId="2EBF13CF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2</w:t>
            </w:r>
          </w:p>
        </w:tc>
        <w:tc>
          <w:tcPr>
            <w:tcW w:w="737" w:type="dxa"/>
          </w:tcPr>
          <w:p w14:paraId="7367AC2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B458BE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615B88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A54B3C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E820E5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E6C33A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805B18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D77922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F2FD34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C8A86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F142F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A21B5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00129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1D58B2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848841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00BB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383A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4548759" w14:textId="77777777" w:rsidTr="001A7203">
        <w:tc>
          <w:tcPr>
            <w:tcW w:w="815" w:type="dxa"/>
          </w:tcPr>
          <w:p w14:paraId="37011B8C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3</w:t>
            </w:r>
          </w:p>
        </w:tc>
        <w:tc>
          <w:tcPr>
            <w:tcW w:w="737" w:type="dxa"/>
          </w:tcPr>
          <w:p w14:paraId="408AA31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19FDCB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CE3EC4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EECC47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3A3DE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64DE7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B773A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DC307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F3B65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B3876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5F12B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85E30E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086E4C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202D45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98329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6D8CA4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D4EB5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828C021" w14:textId="77777777" w:rsidTr="001A7203">
        <w:tc>
          <w:tcPr>
            <w:tcW w:w="815" w:type="dxa"/>
          </w:tcPr>
          <w:p w14:paraId="79D94402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val="en-US"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 w:rsidRPr="0090615B">
              <w:rPr>
                <w:sz w:val="20"/>
                <w:szCs w:val="20"/>
                <w:lang w:val="en-US" w:eastAsia="en-US"/>
              </w:rPr>
              <w:t>4</w:t>
            </w:r>
          </w:p>
        </w:tc>
        <w:tc>
          <w:tcPr>
            <w:tcW w:w="737" w:type="dxa"/>
          </w:tcPr>
          <w:p w14:paraId="1F13096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85C4D8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816BB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B1F972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F6E3B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B8A21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3E510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B6E7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CD032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4FEAAE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8EE976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32916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300C72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FE404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A0737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B7AA25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B335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1A7203" w:rsidRPr="0090615B" w14:paraId="11A6BBED" w14:textId="77777777" w:rsidTr="001A7203">
        <w:tc>
          <w:tcPr>
            <w:tcW w:w="815" w:type="dxa"/>
          </w:tcPr>
          <w:p w14:paraId="2E5F9592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5</w:t>
            </w:r>
          </w:p>
        </w:tc>
        <w:tc>
          <w:tcPr>
            <w:tcW w:w="737" w:type="dxa"/>
          </w:tcPr>
          <w:p w14:paraId="23F9C4E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002A0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FC5511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FC520C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86121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71840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E2E1C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DFD467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88550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D81139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D9503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E7F97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5A4B1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0034D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F7AA0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D43399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054EA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1A7203" w:rsidRPr="0090615B" w14:paraId="49D5F5B7" w14:textId="77777777" w:rsidTr="001A7203">
        <w:tc>
          <w:tcPr>
            <w:tcW w:w="815" w:type="dxa"/>
          </w:tcPr>
          <w:p w14:paraId="44843E7A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val="en-US"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 w:rsidRPr="0090615B">
              <w:rPr>
                <w:sz w:val="20"/>
                <w:szCs w:val="20"/>
                <w:lang w:val="en-US" w:eastAsia="en-US"/>
              </w:rPr>
              <w:t>6</w:t>
            </w:r>
          </w:p>
        </w:tc>
        <w:tc>
          <w:tcPr>
            <w:tcW w:w="737" w:type="dxa"/>
          </w:tcPr>
          <w:p w14:paraId="205D9DD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27C506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625C52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209506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A5EFE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94CADD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B72EF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790686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A013E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B88F1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5633C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0E467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3B335C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21E8D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EE044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27DE6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8C0CD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3510D491" w14:textId="77777777" w:rsidTr="001A7203">
        <w:tc>
          <w:tcPr>
            <w:tcW w:w="815" w:type="dxa"/>
          </w:tcPr>
          <w:p w14:paraId="30404440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7</w:t>
            </w:r>
          </w:p>
        </w:tc>
        <w:tc>
          <w:tcPr>
            <w:tcW w:w="737" w:type="dxa"/>
          </w:tcPr>
          <w:p w14:paraId="2C870BC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3DB20B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883D7E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4FE088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997CC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53D8E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B5A34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546014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AC183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2A203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22D23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BE6977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4C844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7B2A1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0A010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D6597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E33D21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6F19110" w14:textId="77777777" w:rsidTr="001A7203">
        <w:tc>
          <w:tcPr>
            <w:tcW w:w="815" w:type="dxa"/>
          </w:tcPr>
          <w:p w14:paraId="61B78854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18</w:t>
            </w:r>
          </w:p>
        </w:tc>
        <w:tc>
          <w:tcPr>
            <w:tcW w:w="737" w:type="dxa"/>
          </w:tcPr>
          <w:p w14:paraId="58F5ED8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DA7682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A52AA6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05F36C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C4A36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BE0B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D684D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B32B1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89A67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DC30BA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A2CD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C4AE2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5A398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5DD9B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D75397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52B30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E6D7C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03608E29" w14:textId="77777777" w:rsidTr="001A7203">
        <w:tc>
          <w:tcPr>
            <w:tcW w:w="815" w:type="dxa"/>
          </w:tcPr>
          <w:p w14:paraId="3C56F87E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19</w:t>
            </w:r>
          </w:p>
        </w:tc>
        <w:tc>
          <w:tcPr>
            <w:tcW w:w="737" w:type="dxa"/>
          </w:tcPr>
          <w:p w14:paraId="6F87BFE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5DA01B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780D2F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42A803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D8564B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75BD2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CE6B15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92D986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3CFD7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FD57C3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0B926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FCC22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B11D3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6BBD3E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BC17F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F0EFB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6284EB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380250B2" w14:textId="77777777" w:rsidTr="001A7203">
        <w:tc>
          <w:tcPr>
            <w:tcW w:w="815" w:type="dxa"/>
          </w:tcPr>
          <w:p w14:paraId="2A3A800E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0</w:t>
            </w:r>
          </w:p>
        </w:tc>
        <w:tc>
          <w:tcPr>
            <w:tcW w:w="737" w:type="dxa"/>
          </w:tcPr>
          <w:p w14:paraId="214F65A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DFBF6A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6328B4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C172E5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5994E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B123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BDF60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952E7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24215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1FAA1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BCE44D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340D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FC8AD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9667B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92FB6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0C2636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6C0B8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7DE8E4AB" w14:textId="77777777" w:rsidTr="001A7203">
        <w:tc>
          <w:tcPr>
            <w:tcW w:w="815" w:type="dxa"/>
          </w:tcPr>
          <w:p w14:paraId="4BDE87AB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1</w:t>
            </w:r>
          </w:p>
        </w:tc>
        <w:tc>
          <w:tcPr>
            <w:tcW w:w="737" w:type="dxa"/>
          </w:tcPr>
          <w:p w14:paraId="33077E2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17F0EC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267EBF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7D481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8A46F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D0EC4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04963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03879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75438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ACA18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BDB22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A69450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38A38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89AAC6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D4EE3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3C49F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3769F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0E6240F0" w14:textId="77777777" w:rsidTr="001A7203">
        <w:tc>
          <w:tcPr>
            <w:tcW w:w="815" w:type="dxa"/>
          </w:tcPr>
          <w:p w14:paraId="6A99804F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</w:p>
        </w:tc>
        <w:tc>
          <w:tcPr>
            <w:tcW w:w="737" w:type="dxa"/>
          </w:tcPr>
          <w:p w14:paraId="1DDC513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824376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06EE38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91C96B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8CE423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D02FF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CCD291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AD413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2AB1B1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93A376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96CA7F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755D8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9916B2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C91EC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AE56B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417A9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08604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FE9246A" w14:textId="77777777" w:rsidTr="001A7203">
        <w:tc>
          <w:tcPr>
            <w:tcW w:w="815" w:type="dxa"/>
          </w:tcPr>
          <w:p w14:paraId="6A61F30E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2</w:t>
            </w:r>
          </w:p>
        </w:tc>
        <w:tc>
          <w:tcPr>
            <w:tcW w:w="737" w:type="dxa"/>
          </w:tcPr>
          <w:p w14:paraId="4AB63EF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C99A2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CECB7A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04D82D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8A051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73242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3E8AB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5D52B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3A4E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F2D9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C854F7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4601D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C2444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8C1BB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44B15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5543B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77043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1A7203" w:rsidRPr="0090615B" w14:paraId="575F29F8" w14:textId="77777777" w:rsidTr="001A7203">
        <w:tc>
          <w:tcPr>
            <w:tcW w:w="815" w:type="dxa"/>
          </w:tcPr>
          <w:p w14:paraId="5E26FB6E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3</w:t>
            </w:r>
          </w:p>
        </w:tc>
        <w:tc>
          <w:tcPr>
            <w:tcW w:w="737" w:type="dxa"/>
          </w:tcPr>
          <w:p w14:paraId="18888DC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9B46EA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A04CDB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55493F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BC295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8ACF9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949A2C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F763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C3F91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37BDD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7A12C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3049D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8EAC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06D553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D6AC47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FF1C5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EFD22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1A7203" w:rsidRPr="0090615B" w14:paraId="70D21AF9" w14:textId="77777777" w:rsidTr="001A7203">
        <w:tc>
          <w:tcPr>
            <w:tcW w:w="815" w:type="dxa"/>
          </w:tcPr>
          <w:p w14:paraId="78D9E136" w14:textId="77777777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4</w:t>
            </w:r>
          </w:p>
        </w:tc>
        <w:tc>
          <w:tcPr>
            <w:tcW w:w="737" w:type="dxa"/>
          </w:tcPr>
          <w:p w14:paraId="59A1D7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0E148D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DB51B4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7E365B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9C183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CF7F0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649B9D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56B35D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FE211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479BD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31401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74C82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92EC46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23089A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B1E231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34E52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E47BAB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7996DA7" w14:textId="77777777" w:rsidTr="001A7203">
        <w:tc>
          <w:tcPr>
            <w:tcW w:w="815" w:type="dxa"/>
          </w:tcPr>
          <w:p w14:paraId="4761BA44" w14:textId="2EC98E3F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37" w:type="dxa"/>
          </w:tcPr>
          <w:p w14:paraId="0B33ADA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898B4A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558641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B04508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F92D94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FA78C5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9C0650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4F0EC4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A529B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03F68F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BA9B66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8C7408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03038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AA803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05D70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1837C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821E6A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7FF88B8" w14:textId="77777777" w:rsidTr="001A7203">
        <w:tc>
          <w:tcPr>
            <w:tcW w:w="815" w:type="dxa"/>
          </w:tcPr>
          <w:p w14:paraId="34107E3B" w14:textId="3A46346B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737" w:type="dxa"/>
          </w:tcPr>
          <w:p w14:paraId="77C759B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35CAFD0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75AE7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57FD01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5E617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CDCFA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0A4D13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DFB6C7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17C2B1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38E6E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33AC2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5F46F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32532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AC44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D2737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A469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80B72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3FA55BA" w14:textId="77777777" w:rsidTr="001A7203">
        <w:tc>
          <w:tcPr>
            <w:tcW w:w="815" w:type="dxa"/>
          </w:tcPr>
          <w:p w14:paraId="312CD91B" w14:textId="20E5B815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737" w:type="dxa"/>
          </w:tcPr>
          <w:p w14:paraId="2091A79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0ED824D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50996F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BF1FD5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90CA7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6B5467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5C7B3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DF0248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B7362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A6270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34FB3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96FA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1A819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E9EB5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F6946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A8939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93366C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5AE1B33" w14:textId="77777777" w:rsidTr="001A7203">
        <w:tc>
          <w:tcPr>
            <w:tcW w:w="815" w:type="dxa"/>
          </w:tcPr>
          <w:p w14:paraId="15B7A953" w14:textId="3BA7F066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8</w:t>
            </w:r>
          </w:p>
        </w:tc>
        <w:tc>
          <w:tcPr>
            <w:tcW w:w="737" w:type="dxa"/>
          </w:tcPr>
          <w:p w14:paraId="41E7861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A0F9E8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442A00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B0107D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9706B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9EA8AF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5E27E8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D1BBAA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BD3B34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39200F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3AD5F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2F82A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B5232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012761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4A4CE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759C2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F35FC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5C7B9CC1" w14:textId="77777777" w:rsidTr="001A7203">
        <w:tc>
          <w:tcPr>
            <w:tcW w:w="815" w:type="dxa"/>
          </w:tcPr>
          <w:p w14:paraId="13565F6D" w14:textId="15D55B2F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9</w:t>
            </w:r>
          </w:p>
        </w:tc>
        <w:tc>
          <w:tcPr>
            <w:tcW w:w="737" w:type="dxa"/>
          </w:tcPr>
          <w:p w14:paraId="7397A1A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B21615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A9FAF7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B1ACA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DC86D4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D147C0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5E8015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08797A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CD0EA7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BF64B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87B4F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3375F6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54825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18D7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30BC90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2B159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DE8F13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3A9BE0B8" w14:textId="77777777" w:rsidTr="001A7203">
        <w:tc>
          <w:tcPr>
            <w:tcW w:w="815" w:type="dxa"/>
          </w:tcPr>
          <w:p w14:paraId="0D399206" w14:textId="021D7FBA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0</w:t>
            </w:r>
          </w:p>
        </w:tc>
        <w:tc>
          <w:tcPr>
            <w:tcW w:w="737" w:type="dxa"/>
          </w:tcPr>
          <w:p w14:paraId="74A3B7F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7D532A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9052C3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67E74B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C4FE9B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0C6FB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CA6C4E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4DBC34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DDE747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261F7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92013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345141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2074E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4324EF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0CFDC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717CA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C83B6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D652971" w14:textId="77777777" w:rsidTr="001A7203">
        <w:tc>
          <w:tcPr>
            <w:tcW w:w="815" w:type="dxa"/>
          </w:tcPr>
          <w:p w14:paraId="0908C7D1" w14:textId="314747FD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737" w:type="dxa"/>
          </w:tcPr>
          <w:p w14:paraId="30E64FA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E8A92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51E95D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3167239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CCCFA3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EA92B0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E4E48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206E0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929F1F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934480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BC105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CB53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5EF2F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9C38C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3B5A4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04094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7E593D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BC83E2B" w14:textId="77777777" w:rsidTr="001A7203">
        <w:tc>
          <w:tcPr>
            <w:tcW w:w="815" w:type="dxa"/>
          </w:tcPr>
          <w:p w14:paraId="5CF3D6CD" w14:textId="4E92318F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37" w:type="dxa"/>
          </w:tcPr>
          <w:p w14:paraId="11844EF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BD6211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0BF39A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313A98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5AEB5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04663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6D2297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78E94A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3E88D6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B8562A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725E64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5400DEB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6C8B3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F257F1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8890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2DE26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153ED6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0D0588B7" w14:textId="77777777" w:rsidTr="001A7203">
        <w:tc>
          <w:tcPr>
            <w:tcW w:w="815" w:type="dxa"/>
          </w:tcPr>
          <w:p w14:paraId="7C05F413" w14:textId="3D90FEDD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37" w:type="dxa"/>
          </w:tcPr>
          <w:p w14:paraId="0B7171D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A2A19F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C328A5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9F2309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B3F6D9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5C3E6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CD2DBB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043132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1843AB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18D9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5EB8D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E5AFA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9905F3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A116F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8FA1F9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9A26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B7ECD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0D9B568" w14:textId="77777777" w:rsidTr="001A7203">
        <w:tc>
          <w:tcPr>
            <w:tcW w:w="815" w:type="dxa"/>
          </w:tcPr>
          <w:p w14:paraId="285A8616" w14:textId="2F79BFC0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737" w:type="dxa"/>
          </w:tcPr>
          <w:p w14:paraId="33D6B6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F33D5F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2A4765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A5BD87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8D362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04639B5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C4A0C6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FCB8C9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EDC379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4CAB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56BFBC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A633D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51EB9C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CB0EB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007E7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9014C7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E0318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23D529DA" w14:textId="77777777" w:rsidTr="001A7203">
        <w:tc>
          <w:tcPr>
            <w:tcW w:w="815" w:type="dxa"/>
          </w:tcPr>
          <w:p w14:paraId="7B111FD5" w14:textId="4E4E455B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37" w:type="dxa"/>
          </w:tcPr>
          <w:p w14:paraId="5AFF326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B3D755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FCBF90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F1D5AA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2AD19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B683E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9EF727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2207EE2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548A96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97E70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87C99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14EA1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0A2AC9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BC3D24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66DB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F3AD4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54C869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11FADFE0" w14:textId="77777777" w:rsidTr="001A7203">
        <w:tc>
          <w:tcPr>
            <w:tcW w:w="815" w:type="dxa"/>
          </w:tcPr>
          <w:p w14:paraId="43B34A7D" w14:textId="2527D95D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737" w:type="dxa"/>
          </w:tcPr>
          <w:p w14:paraId="503D83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2E64EF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870706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4C9550B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745B3B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0CB21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A19468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B3233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5A2EE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BC6F3F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89471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78C4F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72A58D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9FAAE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E6BC4C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69830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5D470D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900DB59" w14:textId="77777777" w:rsidTr="001A7203">
        <w:tc>
          <w:tcPr>
            <w:tcW w:w="815" w:type="dxa"/>
          </w:tcPr>
          <w:p w14:paraId="606B4514" w14:textId="66B3B12A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 w:rsidR="00810AB9"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737" w:type="dxa"/>
          </w:tcPr>
          <w:p w14:paraId="0E45ECA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B949B1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6" w:type="dxa"/>
          </w:tcPr>
          <w:p w14:paraId="7F0E5B5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4D38D0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D5E67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F6269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322D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8184E6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785124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1AD24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B01FF9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6B7A2E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DF1E16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360B93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0AEE8A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120D90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433243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1B7EAD11" w14:textId="77777777" w:rsidTr="001A7203">
        <w:tc>
          <w:tcPr>
            <w:tcW w:w="815" w:type="dxa"/>
          </w:tcPr>
          <w:p w14:paraId="40EBB3DB" w14:textId="76723EF8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18</w:t>
            </w:r>
          </w:p>
        </w:tc>
        <w:tc>
          <w:tcPr>
            <w:tcW w:w="737" w:type="dxa"/>
          </w:tcPr>
          <w:p w14:paraId="2D5FC03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D5CAC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76308D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2D570CE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F96C9D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6CB1C3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90670C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721535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488052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3A985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FF3F08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C5FC64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146A46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E1ED57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FF132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31F5F7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9E0DA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7222DFF3" w14:textId="77777777" w:rsidTr="001A7203">
        <w:tc>
          <w:tcPr>
            <w:tcW w:w="815" w:type="dxa"/>
          </w:tcPr>
          <w:p w14:paraId="65C22024" w14:textId="07ADD1BE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УМ </w:t>
            </w:r>
            <w:r w:rsidR="00810AB9">
              <w:rPr>
                <w:sz w:val="20"/>
                <w:szCs w:val="20"/>
                <w:lang w:eastAsia="en-US"/>
              </w:rPr>
              <w:t>19</w:t>
            </w:r>
          </w:p>
        </w:tc>
        <w:tc>
          <w:tcPr>
            <w:tcW w:w="737" w:type="dxa"/>
          </w:tcPr>
          <w:p w14:paraId="6358036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287901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5AE832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72E9C0E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C9B8E4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AD302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1D082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DCEC50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069063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213F8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E900BE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7260E5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A00DCA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E1E8DC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4530BB8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9969CB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20698D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483DF729" w14:textId="77777777" w:rsidTr="001A7203">
        <w:tc>
          <w:tcPr>
            <w:tcW w:w="815" w:type="dxa"/>
          </w:tcPr>
          <w:p w14:paraId="3EF657AD" w14:textId="62685262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</w:t>
            </w:r>
            <w:r w:rsidR="00810AB9">
              <w:rPr>
                <w:sz w:val="20"/>
                <w:szCs w:val="20"/>
                <w:lang w:eastAsia="en-US"/>
              </w:rPr>
              <w:t>0</w:t>
            </w:r>
          </w:p>
        </w:tc>
        <w:tc>
          <w:tcPr>
            <w:tcW w:w="737" w:type="dxa"/>
          </w:tcPr>
          <w:p w14:paraId="0B8E5E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FDEF34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57274BF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199B5CD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84475F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56EA63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EADD2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32E6E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D1F00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64F340B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307BC4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ACF927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831C2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810020C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2B5B2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F55BED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788053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6AC93FEB" w14:textId="77777777" w:rsidTr="001A7203">
        <w:tc>
          <w:tcPr>
            <w:tcW w:w="815" w:type="dxa"/>
          </w:tcPr>
          <w:p w14:paraId="0C3FBF5B" w14:textId="0FEB052E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</w:t>
            </w:r>
            <w:r w:rsidR="00810AB9"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737" w:type="dxa"/>
          </w:tcPr>
          <w:p w14:paraId="049CC94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DE2334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9D63B7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6AB4ADD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07E920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2B5373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D13170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068867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FCA43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34589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236D8A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D21F23B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56959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6B527E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EC9B525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B37249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D824CC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26D6E607" w14:textId="77777777" w:rsidTr="001A7203">
        <w:tc>
          <w:tcPr>
            <w:tcW w:w="815" w:type="dxa"/>
          </w:tcPr>
          <w:p w14:paraId="45A60658" w14:textId="15FD337E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</w:t>
            </w:r>
            <w:r w:rsidR="00810AB9"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37" w:type="dxa"/>
          </w:tcPr>
          <w:p w14:paraId="0D4E2E1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B4A22B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6216B9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B2A504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156C9B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985A9C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D0176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51DD26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41CD40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40FF66B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1134CB9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7C73266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8961FE7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6252C7F1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CCD5F6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DD135F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E0F951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1A7203" w:rsidRPr="0090615B" w14:paraId="073E8E00" w14:textId="77777777" w:rsidTr="001A7203">
        <w:tc>
          <w:tcPr>
            <w:tcW w:w="815" w:type="dxa"/>
          </w:tcPr>
          <w:p w14:paraId="1D435224" w14:textId="67AB37B1" w:rsidR="001A7203" w:rsidRPr="0090615B" w:rsidRDefault="001A7203" w:rsidP="001A7203">
            <w:pPr>
              <w:spacing w:line="19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</w:t>
            </w:r>
            <w:r w:rsidR="00810AB9"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37" w:type="dxa"/>
          </w:tcPr>
          <w:p w14:paraId="3AB3006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00223FC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3CF5E4DA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6" w:type="dxa"/>
          </w:tcPr>
          <w:p w14:paraId="40594914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C5549E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EFFE66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A36B098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F21936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161FDA1D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EFF574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04C37F2F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5AF2D962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778" w:type="dxa"/>
          </w:tcPr>
          <w:p w14:paraId="318A5DFE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2444A78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8DAA540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77027A96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778" w:type="dxa"/>
          </w:tcPr>
          <w:p w14:paraId="3525D3E3" w14:textId="77777777" w:rsidR="001A7203" w:rsidRPr="0090615B" w:rsidRDefault="001A7203" w:rsidP="001A7203">
            <w:pPr>
              <w:spacing w:line="19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</w:tbl>
    <w:p w14:paraId="05DA4403" w14:textId="77777777" w:rsidR="00BB4088" w:rsidRPr="001A71A3" w:rsidRDefault="00BB4088" w:rsidP="001A7203">
      <w:pPr>
        <w:pStyle w:val="1"/>
        <w:spacing w:after="120" w:line="240" w:lineRule="auto"/>
        <w:jc w:val="both"/>
        <w:rPr>
          <w:color w:val="000000" w:themeColor="text1"/>
        </w:rPr>
      </w:pPr>
    </w:p>
    <w:sectPr w:rsidR="00BB4088" w:rsidRPr="001A71A3" w:rsidSect="00B36971">
      <w:footerReference w:type="default" r:id="rId14"/>
      <w:headerReference w:type="first" r:id="rId15"/>
      <w:footerReference w:type="first" r:id="rId16"/>
      <w:pgSz w:w="16840" w:h="11907" w:orient="landscape" w:code="9"/>
      <w:pgMar w:top="1418" w:right="1418" w:bottom="851" w:left="1418" w:header="720" w:footer="567" w:gutter="0"/>
      <w:cols w:space="720"/>
      <w:titlePg/>
      <w:docGrid w:linePitch="35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B06A1E" w14:textId="77777777" w:rsidR="008D055D" w:rsidRDefault="008D055D" w:rsidP="000310E0">
      <w:pPr>
        <w:spacing w:line="240" w:lineRule="auto"/>
      </w:pPr>
      <w:r>
        <w:separator/>
      </w:r>
    </w:p>
  </w:endnote>
  <w:endnote w:type="continuationSeparator" w:id="0">
    <w:p w14:paraId="00E17DA7" w14:textId="77777777" w:rsidR="008D055D" w:rsidRDefault="008D055D" w:rsidP="000310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tiqua">
    <w:panose1 w:val="00000000000000000000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71390384"/>
      <w:docPartObj>
        <w:docPartGallery w:val="Page Numbers (Bottom of Page)"/>
        <w:docPartUnique/>
      </w:docPartObj>
    </w:sdtPr>
    <w:sdtEndPr/>
    <w:sdtContent>
      <w:p w14:paraId="4B87C9B8" w14:textId="77777777" w:rsidR="00E66D02" w:rsidRDefault="00E66D02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35271FC" w14:textId="77777777" w:rsidR="00E66D02" w:rsidRDefault="00E66D02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46C4FE" w14:textId="77777777" w:rsidR="002C0064" w:rsidRDefault="002C0064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3669130"/>
      <w:docPartObj>
        <w:docPartGallery w:val="Page Numbers (Bottom of Page)"/>
        <w:docPartUnique/>
      </w:docPartObj>
    </w:sdtPr>
    <w:sdtEndPr/>
    <w:sdtContent>
      <w:p w14:paraId="0D0F0D0D" w14:textId="77777777" w:rsidR="00E66D02" w:rsidRDefault="00E66D02">
        <w:pPr>
          <w:pStyle w:val="a3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79AEFFD2" wp14:editId="499902B1">
                  <wp:simplePos x="0" y="0"/>
                  <wp:positionH relativeFrom="column">
                    <wp:posOffset>-244475</wp:posOffset>
                  </wp:positionH>
                  <wp:positionV relativeFrom="paragraph">
                    <wp:posOffset>-1067435</wp:posOffset>
                  </wp:positionV>
                  <wp:extent cx="655955" cy="1781175"/>
                  <wp:effectExtent l="0" t="0" r="0" b="9525"/>
                  <wp:wrapNone/>
                  <wp:docPr id="20" name="Rectangle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H="1">
                            <a:off x="0" y="0"/>
                            <a:ext cx="655955" cy="1781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D381F2" w14:textId="77777777" w:rsidR="00E66D02" w:rsidRPr="00B36971" w:rsidRDefault="00E66D02" w:rsidP="00B36971">
                              <w:pPr>
                                <w:pStyle w:val="af3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instrText>PAGE    \* MERGEFORMAT</w:instrText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bCs/>
                                  <w:sz w:val="24"/>
                                  <w:szCs w:val="24"/>
                                </w:rPr>
                                <w:t>2</w:t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bCs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" wrap="square" lIns="0" tIns="0" rIns="0" bIns="0" anchor="b" anchorCtr="0" upright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Rectangle 5" o:spid="_x0000_s1026" style="position:absolute;left:0;text-align:left;margin-left:-19.25pt;margin-top:-84.05pt;width:51.65pt;height:140.2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" stroked="f">
                  <v:textbox style="layout-flow:vertical" inset="0,0,0,0">
                    <w:txbxContent>
                      <w:p w:rsidR="00E66D02" w:rsidRPr="00B36971" w:rsidRDefault="00E66D02" w:rsidP="00B36971">
                        <w:pPr>
                          <w:pStyle w:val="af3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fldChar w:fldCharType="begin"/>
                        </w: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instrText>PAGE    \* MERGEFORMAT</w:instrText>
                        </w: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fldChar w:fldCharType="separate"/>
                        </w:r>
                        <w:r w:rsidRPr="00B36971">
                          <w:rPr>
                            <w:rFonts w:ascii="Times New Roman" w:hAnsi="Times New Roman" w:cs="Times New Roman"/>
                            <w:bCs/>
                            <w:sz w:val="24"/>
                            <w:szCs w:val="24"/>
                          </w:rPr>
                          <w:t>2</w:t>
                        </w:r>
                        <w:r w:rsidRPr="00B36971">
                          <w:rPr>
                            <w:rFonts w:ascii="Times New Roman" w:hAnsi="Times New Roman" w:cs="Times New Roman"/>
                            <w:bCs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rect>
              </w:pict>
            </mc:Fallback>
          </mc:AlternateContent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905195"/>
      <w:docPartObj>
        <w:docPartGallery w:val="Page Numbers (Bottom of Page)"/>
        <w:docPartUnique/>
      </w:docPartObj>
    </w:sdtPr>
    <w:sdtEndPr/>
    <w:sdtContent>
      <w:p w14:paraId="2736D9B8" w14:textId="77777777" w:rsidR="00E66D02" w:rsidRDefault="00E66D02">
        <w:pPr>
          <w:pStyle w:val="a3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58240" behindDoc="0" locked="0" layoutInCell="0" allowOverlap="1" wp14:anchorId="0E090D41" wp14:editId="0C4E3EFF">
                  <wp:simplePos x="0" y="0"/>
                  <wp:positionH relativeFrom="rightMargin">
                    <wp:posOffset>-9088120</wp:posOffset>
                  </wp:positionH>
                  <wp:positionV relativeFrom="margin">
                    <wp:posOffset>4309745</wp:posOffset>
                  </wp:positionV>
                  <wp:extent cx="9915525" cy="2569210"/>
                  <wp:effectExtent l="0" t="0" r="28575" b="21590"/>
                  <wp:wrapNone/>
                  <wp:docPr id="1" name="Группа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 flipH="1">
                            <a:off x="0" y="0"/>
                            <a:ext cx="9915525" cy="2569210"/>
                            <a:chOff x="13" y="10365"/>
                            <a:chExt cx="15615" cy="4046"/>
                          </a:xfrm>
                        </wpg:grpSpPr>
                        <wpg:grpSp>
                          <wpg:cNvPr id="2" name="Group 2"/>
                          <wpg:cNvGrpSpPr>
                            <a:grpSpLocks/>
                          </wpg:cNvGrpSpPr>
                          <wpg:grpSpPr bwMode="auto">
                            <a:xfrm flipV="1">
                              <a:off x="13" y="14340"/>
                              <a:ext cx="1410" cy="71"/>
                              <a:chOff x="-83" y="540"/>
                              <a:chExt cx="1218" cy="71"/>
                            </a:xfrm>
                          </wpg:grpSpPr>
                          <wps:wsp>
                            <wps:cNvPr id="3" name="Rectangle 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8" y="540"/>
                                <a:ext cx="457" cy="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5F497A"/>
                              </a:solidFill>
                              <a:ln w="9525">
                                <a:solidFill>
                                  <a:srgbClr val="5F497A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AutoShape 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-83" y="540"/>
                                <a:ext cx="761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5F497A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14595" y="10365"/>
                              <a:ext cx="1033" cy="28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B66EA0" w14:textId="77777777" w:rsidR="00E66D02" w:rsidRPr="00D057C5" w:rsidRDefault="00E66D02">
                                <w:pPr>
                                  <w:pStyle w:val="af3"/>
                                  <w:jc w:val="right"/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</w:pP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instrText>PAGE    \* MERGEFORMAT</w:instrText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bCs/>
                                    <w:sz w:val="24"/>
                                    <w:szCs w:val="24"/>
                                  </w:rPr>
                                  <w:t>2</w:t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bC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vert" wrap="square" lIns="0" tIns="0" rIns="0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righ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Группа 1" o:spid="_x0000_s1027" style="position:absolute;left:0;text-align:left;margin-left:-715.6pt;margin-top:339.35pt;width:780.75pt;height:202.3pt;flip:x;z-index:251658240;mso-position-horizontal-relative:right-margin-area;mso-position-vertical-relative:margin;mso-width-relative:right-margin-area" coordorigin="13,10365" coordsize="15615,4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" o:allowincell="f">
                  <v:group id="Group 2" o:spid="_x0000_s1028" style="position:absolute;left:13;top:14340;width:1410;height:71;flip:y" coordorigin="-83,540" coordsize="1218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">
                    <v:rect id="Rectangle 3" o:spid="_x0000_s1029" style="position:absolute;left:678;top:540;width:457;height: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" fillcolor="#5f497a" strokecolor="#5f497a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30" type="#_x0000_t32" style="position:absolute;left:-83;top:540;width:76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" strokecolor="#5f497a"/>
                  </v:group>
                  <v:rect id="_x0000_s1031" style="position:absolute;left:14595;top:10365;width:1033;height:2805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" stroked="f">
                    <v:textbox style="layout-flow:vertical" inset="0,0,0,0">
                      <w:txbxContent>
                        <w:p w:rsidR="00E66D02" w:rsidRPr="00D057C5" w:rsidRDefault="00E66D02">
                          <w:pPr>
                            <w:pStyle w:val="af3"/>
                            <w:jc w:val="right"/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</w:pP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instrText>PAGE    \* MERGEFORMAT</w:instrText>
                          </w: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fldChar w:fldCharType="separate"/>
                          </w:r>
                          <w:r w:rsidRPr="00D057C5">
                            <w:rPr>
                              <w:rFonts w:ascii="Times New Roman" w:hAnsi="Times New Roman" w:cs="Times New Roman"/>
                              <w:bCs/>
                              <w:sz w:val="24"/>
                              <w:szCs w:val="24"/>
                            </w:rPr>
                            <w:t>2</w:t>
                          </w:r>
                          <w:r w:rsidRPr="00D057C5">
                            <w:rPr>
                              <w:rFonts w:ascii="Times New Roman" w:hAnsi="Times New Roman" w:cs="Times New Roman"/>
                              <w:bC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6E4454" w14:textId="77777777" w:rsidR="008D055D" w:rsidRDefault="008D055D" w:rsidP="000310E0">
      <w:pPr>
        <w:spacing w:line="240" w:lineRule="auto"/>
      </w:pPr>
      <w:r>
        <w:separator/>
      </w:r>
    </w:p>
  </w:footnote>
  <w:footnote w:type="continuationSeparator" w:id="0">
    <w:p w14:paraId="3B744990" w14:textId="77777777" w:rsidR="008D055D" w:rsidRDefault="008D055D" w:rsidP="000310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28A9D6" w14:textId="77777777" w:rsidR="002C0064" w:rsidRDefault="002C0064">
    <w:pPr>
      <w:pStyle w:val="af1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219CF3" w14:textId="77777777" w:rsidR="00E66D02" w:rsidRDefault="00E66D02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53B0F"/>
    <w:multiLevelType w:val="hybridMultilevel"/>
    <w:tmpl w:val="ACE8D002"/>
    <w:lvl w:ilvl="0" w:tplc="55308730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194FEE"/>
    <w:multiLevelType w:val="hybridMultilevel"/>
    <w:tmpl w:val="B3FC5F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EB9391C"/>
    <w:multiLevelType w:val="hybridMultilevel"/>
    <w:tmpl w:val="DF5EB6F8"/>
    <w:lvl w:ilvl="0" w:tplc="88D279F2">
      <w:start w:val="2143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450EDD"/>
    <w:multiLevelType w:val="hybridMultilevel"/>
    <w:tmpl w:val="317E1D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95A1353"/>
    <w:multiLevelType w:val="hybridMultilevel"/>
    <w:tmpl w:val="C3BA43F4"/>
    <w:lvl w:ilvl="0" w:tplc="74429B98">
      <w:start w:val="6"/>
      <w:numFmt w:val="bullet"/>
      <w:lvlText w:val="-"/>
      <w:lvlJc w:val="left"/>
      <w:pPr>
        <w:ind w:left="150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5" w15:restartNumberingAfterBreak="0">
    <w:nsid w:val="67962DFA"/>
    <w:multiLevelType w:val="hybridMultilevel"/>
    <w:tmpl w:val="989C160A"/>
    <w:lvl w:ilvl="0" w:tplc="041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" w15:restartNumberingAfterBreak="0">
    <w:nsid w:val="76864D7A"/>
    <w:multiLevelType w:val="hybridMultilevel"/>
    <w:tmpl w:val="F3F6E89C"/>
    <w:lvl w:ilvl="0" w:tplc="89CE3F88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10E0"/>
    <w:rsid w:val="00005B83"/>
    <w:rsid w:val="000310E0"/>
    <w:rsid w:val="00035A9A"/>
    <w:rsid w:val="00063FA6"/>
    <w:rsid w:val="00076856"/>
    <w:rsid w:val="00082026"/>
    <w:rsid w:val="00087DE5"/>
    <w:rsid w:val="000A29EB"/>
    <w:rsid w:val="000A3156"/>
    <w:rsid w:val="000B0F6D"/>
    <w:rsid w:val="000C4B7C"/>
    <w:rsid w:val="000D1EF9"/>
    <w:rsid w:val="000D37D1"/>
    <w:rsid w:val="000F344B"/>
    <w:rsid w:val="000F3687"/>
    <w:rsid w:val="000F48BF"/>
    <w:rsid w:val="00107561"/>
    <w:rsid w:val="00115902"/>
    <w:rsid w:val="00121730"/>
    <w:rsid w:val="00123BE0"/>
    <w:rsid w:val="00133596"/>
    <w:rsid w:val="00141B33"/>
    <w:rsid w:val="00153B7E"/>
    <w:rsid w:val="00154DCF"/>
    <w:rsid w:val="00167BDB"/>
    <w:rsid w:val="001765C7"/>
    <w:rsid w:val="00177501"/>
    <w:rsid w:val="00180585"/>
    <w:rsid w:val="00185D6F"/>
    <w:rsid w:val="00191E37"/>
    <w:rsid w:val="001A20BD"/>
    <w:rsid w:val="001A3762"/>
    <w:rsid w:val="001A63BB"/>
    <w:rsid w:val="001A71A3"/>
    <w:rsid w:val="001A7203"/>
    <w:rsid w:val="001C1DB9"/>
    <w:rsid w:val="001C39AB"/>
    <w:rsid w:val="001C51CA"/>
    <w:rsid w:val="001C7ECE"/>
    <w:rsid w:val="001D7104"/>
    <w:rsid w:val="00200235"/>
    <w:rsid w:val="00204920"/>
    <w:rsid w:val="00206B4E"/>
    <w:rsid w:val="002103D5"/>
    <w:rsid w:val="002370C4"/>
    <w:rsid w:val="0023798E"/>
    <w:rsid w:val="00241F05"/>
    <w:rsid w:val="0024317A"/>
    <w:rsid w:val="002455B8"/>
    <w:rsid w:val="00262F10"/>
    <w:rsid w:val="00263E83"/>
    <w:rsid w:val="00266605"/>
    <w:rsid w:val="00273CD0"/>
    <w:rsid w:val="002740BD"/>
    <w:rsid w:val="00281330"/>
    <w:rsid w:val="00284FD2"/>
    <w:rsid w:val="0028542B"/>
    <w:rsid w:val="002958AF"/>
    <w:rsid w:val="002B0479"/>
    <w:rsid w:val="002B125A"/>
    <w:rsid w:val="002B34C9"/>
    <w:rsid w:val="002C0064"/>
    <w:rsid w:val="002D1F26"/>
    <w:rsid w:val="002D2F03"/>
    <w:rsid w:val="002D7D32"/>
    <w:rsid w:val="002E22F8"/>
    <w:rsid w:val="002F178A"/>
    <w:rsid w:val="002F1C6F"/>
    <w:rsid w:val="002F2EDD"/>
    <w:rsid w:val="002F7975"/>
    <w:rsid w:val="00310547"/>
    <w:rsid w:val="00311E40"/>
    <w:rsid w:val="00316748"/>
    <w:rsid w:val="003227E8"/>
    <w:rsid w:val="00336178"/>
    <w:rsid w:val="00342890"/>
    <w:rsid w:val="00346610"/>
    <w:rsid w:val="00347F81"/>
    <w:rsid w:val="003514CA"/>
    <w:rsid w:val="00351866"/>
    <w:rsid w:val="00351B3D"/>
    <w:rsid w:val="00357F91"/>
    <w:rsid w:val="0036001C"/>
    <w:rsid w:val="00362795"/>
    <w:rsid w:val="00381113"/>
    <w:rsid w:val="00385877"/>
    <w:rsid w:val="00392214"/>
    <w:rsid w:val="00394312"/>
    <w:rsid w:val="003A1931"/>
    <w:rsid w:val="003C35D9"/>
    <w:rsid w:val="003C3B0A"/>
    <w:rsid w:val="003D2154"/>
    <w:rsid w:val="003E0564"/>
    <w:rsid w:val="003E6EC6"/>
    <w:rsid w:val="003F35C8"/>
    <w:rsid w:val="00412970"/>
    <w:rsid w:val="00423272"/>
    <w:rsid w:val="00432772"/>
    <w:rsid w:val="004356F8"/>
    <w:rsid w:val="00440799"/>
    <w:rsid w:val="00442DCE"/>
    <w:rsid w:val="00461261"/>
    <w:rsid w:val="00466D9D"/>
    <w:rsid w:val="00471462"/>
    <w:rsid w:val="00472084"/>
    <w:rsid w:val="00483C4D"/>
    <w:rsid w:val="004A4836"/>
    <w:rsid w:val="004C3D69"/>
    <w:rsid w:val="004C7357"/>
    <w:rsid w:val="004E52F4"/>
    <w:rsid w:val="004F4E6A"/>
    <w:rsid w:val="00506D0F"/>
    <w:rsid w:val="00507BC4"/>
    <w:rsid w:val="00512C4D"/>
    <w:rsid w:val="00512E89"/>
    <w:rsid w:val="00513422"/>
    <w:rsid w:val="00513462"/>
    <w:rsid w:val="00534B7A"/>
    <w:rsid w:val="00542763"/>
    <w:rsid w:val="00553285"/>
    <w:rsid w:val="005546EA"/>
    <w:rsid w:val="00564D60"/>
    <w:rsid w:val="005922B6"/>
    <w:rsid w:val="00593073"/>
    <w:rsid w:val="0059416D"/>
    <w:rsid w:val="00594C50"/>
    <w:rsid w:val="00596506"/>
    <w:rsid w:val="005C1785"/>
    <w:rsid w:val="005D37F0"/>
    <w:rsid w:val="005D6234"/>
    <w:rsid w:val="005D6E86"/>
    <w:rsid w:val="00601477"/>
    <w:rsid w:val="00603EB2"/>
    <w:rsid w:val="00624F7A"/>
    <w:rsid w:val="00632903"/>
    <w:rsid w:val="006421FC"/>
    <w:rsid w:val="00642353"/>
    <w:rsid w:val="006424B7"/>
    <w:rsid w:val="00651467"/>
    <w:rsid w:val="006514FB"/>
    <w:rsid w:val="00653ADA"/>
    <w:rsid w:val="00657BE6"/>
    <w:rsid w:val="00657C07"/>
    <w:rsid w:val="00681567"/>
    <w:rsid w:val="006943BD"/>
    <w:rsid w:val="006A7A87"/>
    <w:rsid w:val="006B2C7B"/>
    <w:rsid w:val="006B6A5A"/>
    <w:rsid w:val="006C41E4"/>
    <w:rsid w:val="006C6B5F"/>
    <w:rsid w:val="006D6310"/>
    <w:rsid w:val="006F0723"/>
    <w:rsid w:val="006F3B28"/>
    <w:rsid w:val="006F627A"/>
    <w:rsid w:val="00705363"/>
    <w:rsid w:val="0070567C"/>
    <w:rsid w:val="00714B2F"/>
    <w:rsid w:val="007318D1"/>
    <w:rsid w:val="0073356B"/>
    <w:rsid w:val="00740A05"/>
    <w:rsid w:val="00743A48"/>
    <w:rsid w:val="00764B7A"/>
    <w:rsid w:val="00771806"/>
    <w:rsid w:val="00773644"/>
    <w:rsid w:val="0078753E"/>
    <w:rsid w:val="007A7FBB"/>
    <w:rsid w:val="007B3348"/>
    <w:rsid w:val="007B59E0"/>
    <w:rsid w:val="007C2CAE"/>
    <w:rsid w:val="007C3350"/>
    <w:rsid w:val="007C34E0"/>
    <w:rsid w:val="007C6212"/>
    <w:rsid w:val="007D3100"/>
    <w:rsid w:val="007D71F6"/>
    <w:rsid w:val="007E036B"/>
    <w:rsid w:val="007F2147"/>
    <w:rsid w:val="0080169E"/>
    <w:rsid w:val="00801B3C"/>
    <w:rsid w:val="00801C47"/>
    <w:rsid w:val="00801D44"/>
    <w:rsid w:val="008033BB"/>
    <w:rsid w:val="00803D06"/>
    <w:rsid w:val="00810AB9"/>
    <w:rsid w:val="00821D5A"/>
    <w:rsid w:val="00831AEC"/>
    <w:rsid w:val="00835CDB"/>
    <w:rsid w:val="008436BC"/>
    <w:rsid w:val="008475BB"/>
    <w:rsid w:val="00850C49"/>
    <w:rsid w:val="00851C8C"/>
    <w:rsid w:val="008526E9"/>
    <w:rsid w:val="008565C9"/>
    <w:rsid w:val="008629D3"/>
    <w:rsid w:val="008678EB"/>
    <w:rsid w:val="00874595"/>
    <w:rsid w:val="00877D0D"/>
    <w:rsid w:val="008939CC"/>
    <w:rsid w:val="0089428E"/>
    <w:rsid w:val="0089643F"/>
    <w:rsid w:val="008A06A2"/>
    <w:rsid w:val="008A3594"/>
    <w:rsid w:val="008B5A75"/>
    <w:rsid w:val="008D055D"/>
    <w:rsid w:val="008D125B"/>
    <w:rsid w:val="008E7566"/>
    <w:rsid w:val="008F5FCC"/>
    <w:rsid w:val="008F6637"/>
    <w:rsid w:val="00900318"/>
    <w:rsid w:val="00901BEF"/>
    <w:rsid w:val="0090615B"/>
    <w:rsid w:val="00911CF1"/>
    <w:rsid w:val="0091551E"/>
    <w:rsid w:val="009172CE"/>
    <w:rsid w:val="00926C4E"/>
    <w:rsid w:val="00930657"/>
    <w:rsid w:val="00930968"/>
    <w:rsid w:val="009312D4"/>
    <w:rsid w:val="009434BD"/>
    <w:rsid w:val="009446D3"/>
    <w:rsid w:val="00947B39"/>
    <w:rsid w:val="00950F6B"/>
    <w:rsid w:val="009517D7"/>
    <w:rsid w:val="00951FFC"/>
    <w:rsid w:val="00954B50"/>
    <w:rsid w:val="00956122"/>
    <w:rsid w:val="00965BC8"/>
    <w:rsid w:val="009675C7"/>
    <w:rsid w:val="009700F9"/>
    <w:rsid w:val="009706BF"/>
    <w:rsid w:val="009766AE"/>
    <w:rsid w:val="00977122"/>
    <w:rsid w:val="00981CCA"/>
    <w:rsid w:val="00983BD2"/>
    <w:rsid w:val="009871D8"/>
    <w:rsid w:val="00997754"/>
    <w:rsid w:val="009B0E8C"/>
    <w:rsid w:val="009C49C5"/>
    <w:rsid w:val="009C773F"/>
    <w:rsid w:val="009C7B08"/>
    <w:rsid w:val="009D69F5"/>
    <w:rsid w:val="009F07E2"/>
    <w:rsid w:val="00A00B45"/>
    <w:rsid w:val="00A0523E"/>
    <w:rsid w:val="00A10295"/>
    <w:rsid w:val="00A1165E"/>
    <w:rsid w:val="00A125FA"/>
    <w:rsid w:val="00A24E88"/>
    <w:rsid w:val="00A253A4"/>
    <w:rsid w:val="00A2664A"/>
    <w:rsid w:val="00A3590B"/>
    <w:rsid w:val="00A434F2"/>
    <w:rsid w:val="00A46862"/>
    <w:rsid w:val="00A510BC"/>
    <w:rsid w:val="00A565FE"/>
    <w:rsid w:val="00A60B32"/>
    <w:rsid w:val="00A61E99"/>
    <w:rsid w:val="00A747F3"/>
    <w:rsid w:val="00A76133"/>
    <w:rsid w:val="00A865EA"/>
    <w:rsid w:val="00A93894"/>
    <w:rsid w:val="00AA2626"/>
    <w:rsid w:val="00AA59AF"/>
    <w:rsid w:val="00AC36D3"/>
    <w:rsid w:val="00AC7AF9"/>
    <w:rsid w:val="00AE48DE"/>
    <w:rsid w:val="00AE5A65"/>
    <w:rsid w:val="00AF6786"/>
    <w:rsid w:val="00B128EE"/>
    <w:rsid w:val="00B16C63"/>
    <w:rsid w:val="00B17285"/>
    <w:rsid w:val="00B2325B"/>
    <w:rsid w:val="00B2467D"/>
    <w:rsid w:val="00B32241"/>
    <w:rsid w:val="00B34867"/>
    <w:rsid w:val="00B36971"/>
    <w:rsid w:val="00B41847"/>
    <w:rsid w:val="00B4438E"/>
    <w:rsid w:val="00B55E52"/>
    <w:rsid w:val="00B618B6"/>
    <w:rsid w:val="00B628CE"/>
    <w:rsid w:val="00B632A9"/>
    <w:rsid w:val="00B63A5B"/>
    <w:rsid w:val="00B71262"/>
    <w:rsid w:val="00B81725"/>
    <w:rsid w:val="00B821FE"/>
    <w:rsid w:val="00B84B3B"/>
    <w:rsid w:val="00B92300"/>
    <w:rsid w:val="00B949FC"/>
    <w:rsid w:val="00B968D9"/>
    <w:rsid w:val="00BA0942"/>
    <w:rsid w:val="00BB055B"/>
    <w:rsid w:val="00BB256D"/>
    <w:rsid w:val="00BB4088"/>
    <w:rsid w:val="00BB6429"/>
    <w:rsid w:val="00BC3F11"/>
    <w:rsid w:val="00BC4A51"/>
    <w:rsid w:val="00BC6B03"/>
    <w:rsid w:val="00BD5712"/>
    <w:rsid w:val="00BD7634"/>
    <w:rsid w:val="00BE7462"/>
    <w:rsid w:val="00BF1BE3"/>
    <w:rsid w:val="00C0579D"/>
    <w:rsid w:val="00C10AC8"/>
    <w:rsid w:val="00C1187A"/>
    <w:rsid w:val="00C1395A"/>
    <w:rsid w:val="00C17273"/>
    <w:rsid w:val="00C201F4"/>
    <w:rsid w:val="00C3408E"/>
    <w:rsid w:val="00C34651"/>
    <w:rsid w:val="00C43397"/>
    <w:rsid w:val="00C51C34"/>
    <w:rsid w:val="00C64910"/>
    <w:rsid w:val="00C67B26"/>
    <w:rsid w:val="00C7140B"/>
    <w:rsid w:val="00C732F8"/>
    <w:rsid w:val="00C84B71"/>
    <w:rsid w:val="00C876F4"/>
    <w:rsid w:val="00C903F1"/>
    <w:rsid w:val="00C915BB"/>
    <w:rsid w:val="00CA180B"/>
    <w:rsid w:val="00CB7B71"/>
    <w:rsid w:val="00CD3155"/>
    <w:rsid w:val="00CE7C2C"/>
    <w:rsid w:val="00CF0F48"/>
    <w:rsid w:val="00CF7D7B"/>
    <w:rsid w:val="00D017A4"/>
    <w:rsid w:val="00D057C5"/>
    <w:rsid w:val="00D06EE4"/>
    <w:rsid w:val="00D16F19"/>
    <w:rsid w:val="00D301CA"/>
    <w:rsid w:val="00D364AF"/>
    <w:rsid w:val="00D41E34"/>
    <w:rsid w:val="00D43887"/>
    <w:rsid w:val="00D439C8"/>
    <w:rsid w:val="00D43CA9"/>
    <w:rsid w:val="00D50E95"/>
    <w:rsid w:val="00D51548"/>
    <w:rsid w:val="00D51F9F"/>
    <w:rsid w:val="00D540EE"/>
    <w:rsid w:val="00D611DB"/>
    <w:rsid w:val="00D71D73"/>
    <w:rsid w:val="00D74D94"/>
    <w:rsid w:val="00D77B3F"/>
    <w:rsid w:val="00D82B3A"/>
    <w:rsid w:val="00D85BF0"/>
    <w:rsid w:val="00D940A6"/>
    <w:rsid w:val="00D95094"/>
    <w:rsid w:val="00DA3D19"/>
    <w:rsid w:val="00DA47E5"/>
    <w:rsid w:val="00DA7EF4"/>
    <w:rsid w:val="00DB6397"/>
    <w:rsid w:val="00DC6745"/>
    <w:rsid w:val="00DC6E98"/>
    <w:rsid w:val="00DC7DB1"/>
    <w:rsid w:val="00DD010E"/>
    <w:rsid w:val="00DD6E69"/>
    <w:rsid w:val="00DE112A"/>
    <w:rsid w:val="00DE70B3"/>
    <w:rsid w:val="00E23157"/>
    <w:rsid w:val="00E32FE4"/>
    <w:rsid w:val="00E52EBF"/>
    <w:rsid w:val="00E53B03"/>
    <w:rsid w:val="00E56EBE"/>
    <w:rsid w:val="00E60952"/>
    <w:rsid w:val="00E66D02"/>
    <w:rsid w:val="00E80F9C"/>
    <w:rsid w:val="00E9251F"/>
    <w:rsid w:val="00E95D23"/>
    <w:rsid w:val="00E975EC"/>
    <w:rsid w:val="00EA0C28"/>
    <w:rsid w:val="00EA635E"/>
    <w:rsid w:val="00EB72C9"/>
    <w:rsid w:val="00ED1023"/>
    <w:rsid w:val="00ED2D27"/>
    <w:rsid w:val="00EF0595"/>
    <w:rsid w:val="00EF4552"/>
    <w:rsid w:val="00EF7D01"/>
    <w:rsid w:val="00F0756F"/>
    <w:rsid w:val="00F07687"/>
    <w:rsid w:val="00F110A8"/>
    <w:rsid w:val="00F22FA3"/>
    <w:rsid w:val="00F36908"/>
    <w:rsid w:val="00F41369"/>
    <w:rsid w:val="00F74993"/>
    <w:rsid w:val="00F82B71"/>
    <w:rsid w:val="00FA0AF6"/>
    <w:rsid w:val="00FA1D77"/>
    <w:rsid w:val="00FA260E"/>
    <w:rsid w:val="00FA449A"/>
    <w:rsid w:val="00FA571F"/>
    <w:rsid w:val="00FA5892"/>
    <w:rsid w:val="00FB03A4"/>
    <w:rsid w:val="00FC1FBF"/>
    <w:rsid w:val="00FD2890"/>
    <w:rsid w:val="00FD646A"/>
    <w:rsid w:val="00FF7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5EA824"/>
  <w15:chartTrackingRefBased/>
  <w15:docId w15:val="{3ECEE371-4C5D-45AC-9B50-A32612920B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310E0"/>
    <w:pPr>
      <w:overflowPunct w:val="0"/>
      <w:autoSpaceDE w:val="0"/>
      <w:autoSpaceDN w:val="0"/>
      <w:adjustRightInd w:val="0"/>
      <w:spacing w:after="0" w:line="264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0310E0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b/>
      <w:bCs/>
      <w:iCs/>
      <w:caps/>
      <w:color w:val="auto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310E0"/>
    <w:rPr>
      <w:rFonts w:ascii="Times New Roman" w:eastAsia="Times New Roman" w:hAnsi="Times New Roman" w:cs="Times New Roman"/>
      <w:b/>
      <w:bCs/>
      <w:iCs/>
      <w:caps/>
      <w:sz w:val="32"/>
      <w:szCs w:val="32"/>
      <w:lang w:val="uk-UA"/>
    </w:rPr>
  </w:style>
  <w:style w:type="paragraph" w:styleId="a3">
    <w:name w:val="footer"/>
    <w:basedOn w:val="a"/>
    <w:link w:val="a4"/>
    <w:uiPriority w:val="99"/>
    <w:unhideWhenUsed/>
    <w:rsid w:val="000310E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0310E0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character" w:styleId="a5">
    <w:name w:val="footnote reference"/>
    <w:semiHidden/>
    <w:unhideWhenUsed/>
    <w:rsid w:val="000310E0"/>
    <w:rPr>
      <w:vertAlign w:val="superscript"/>
    </w:rPr>
  </w:style>
  <w:style w:type="paragraph" w:styleId="a6">
    <w:name w:val="TOC Heading"/>
    <w:basedOn w:val="1"/>
    <w:next w:val="a"/>
    <w:qFormat/>
    <w:rsid w:val="000310E0"/>
    <w:pPr>
      <w:keepLines/>
      <w:spacing w:before="480" w:after="0" w:line="276" w:lineRule="auto"/>
      <w:jc w:val="left"/>
      <w:outlineLvl w:val="9"/>
    </w:pPr>
    <w:rPr>
      <w:rFonts w:ascii="Cambria" w:hAnsi="Cambria"/>
      <w:bCs w:val="0"/>
      <w:caps w:val="0"/>
      <w:color w:val="365F91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rsid w:val="00BB6429"/>
    <w:pPr>
      <w:tabs>
        <w:tab w:val="right" w:leader="dot" w:pos="9639"/>
      </w:tabs>
      <w:spacing w:before="120"/>
      <w:ind w:left="284" w:right="-1" w:hanging="284"/>
      <w:jc w:val="left"/>
    </w:pPr>
    <w:rPr>
      <w:noProof/>
      <w:szCs w:val="26"/>
    </w:rPr>
  </w:style>
  <w:style w:type="character" w:styleId="a7">
    <w:name w:val="Hyperlink"/>
    <w:uiPriority w:val="99"/>
    <w:unhideWhenUsed/>
    <w:rsid w:val="000310E0"/>
    <w:rPr>
      <w:color w:val="0000FF"/>
      <w:u w:val="single"/>
    </w:rPr>
  </w:style>
  <w:style w:type="character" w:customStyle="1" w:styleId="a8">
    <w:name w:val="Основний текст_"/>
    <w:link w:val="a9"/>
    <w:rsid w:val="000310E0"/>
    <w:rPr>
      <w:sz w:val="23"/>
      <w:szCs w:val="23"/>
      <w:shd w:val="clear" w:color="auto" w:fill="FFFFFF"/>
    </w:rPr>
  </w:style>
  <w:style w:type="paragraph" w:customStyle="1" w:styleId="a9">
    <w:name w:val="Основний текст"/>
    <w:basedOn w:val="a"/>
    <w:link w:val="a8"/>
    <w:rsid w:val="000310E0"/>
    <w:pPr>
      <w:shd w:val="clear" w:color="auto" w:fill="FFFFFF"/>
      <w:overflowPunct/>
      <w:autoSpaceDE/>
      <w:autoSpaceDN/>
      <w:adjustRightInd/>
      <w:spacing w:after="900" w:line="274" w:lineRule="exac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2">
    <w:name w:val="Основний текст (2)_"/>
    <w:link w:val="20"/>
    <w:rsid w:val="000310E0"/>
    <w:rPr>
      <w:sz w:val="23"/>
      <w:szCs w:val="23"/>
      <w:shd w:val="clear" w:color="auto" w:fill="FFFFFF"/>
    </w:rPr>
  </w:style>
  <w:style w:type="character" w:customStyle="1" w:styleId="21">
    <w:name w:val="Основний текст (2) + Не напівжирний"/>
    <w:rsid w:val="000310E0"/>
    <w:rPr>
      <w:b/>
      <w:bCs/>
      <w:sz w:val="23"/>
      <w:szCs w:val="23"/>
      <w:shd w:val="clear" w:color="auto" w:fill="FFFFFF"/>
    </w:rPr>
  </w:style>
  <w:style w:type="paragraph" w:customStyle="1" w:styleId="20">
    <w:name w:val="Основний текст (2)"/>
    <w:basedOn w:val="a"/>
    <w:link w:val="2"/>
    <w:rsid w:val="000310E0"/>
    <w:pPr>
      <w:shd w:val="clear" w:color="auto" w:fill="FFFFFF"/>
      <w:overflowPunct/>
      <w:autoSpaceDE/>
      <w:autoSpaceDN/>
      <w:adjustRightInd/>
      <w:spacing w:before="240" w:after="1860" w:line="288" w:lineRule="exact"/>
      <w:ind w:firstLine="0"/>
      <w:jc w:val="center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12">
    <w:name w:val="Основний текст (12)_"/>
    <w:link w:val="120"/>
    <w:rsid w:val="000310E0"/>
    <w:rPr>
      <w:rFonts w:ascii="Courier New" w:eastAsia="Courier New" w:hAnsi="Courier New"/>
      <w:sz w:val="32"/>
      <w:szCs w:val="32"/>
      <w:shd w:val="clear" w:color="auto" w:fill="FFFFFF"/>
    </w:rPr>
  </w:style>
  <w:style w:type="character" w:customStyle="1" w:styleId="12TimesNewRoman135pt">
    <w:name w:val="Основний текст (12) + Times New Roman;13;5 pt"/>
    <w:rsid w:val="000310E0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</w:rPr>
  </w:style>
  <w:style w:type="character" w:customStyle="1" w:styleId="1pt">
    <w:name w:val="Основний текст + Інтервал 1 pt"/>
    <w:rsid w:val="000310E0"/>
    <w:rPr>
      <w:spacing w:val="20"/>
      <w:sz w:val="23"/>
      <w:szCs w:val="23"/>
      <w:shd w:val="clear" w:color="auto" w:fill="FFFFFF"/>
      <w:lang w:val="en-US"/>
    </w:rPr>
  </w:style>
  <w:style w:type="character" w:customStyle="1" w:styleId="32">
    <w:name w:val="Основний текст (32)_"/>
    <w:link w:val="320"/>
    <w:rsid w:val="000310E0"/>
    <w:rPr>
      <w:spacing w:val="20"/>
      <w:sz w:val="8"/>
      <w:szCs w:val="8"/>
      <w:shd w:val="clear" w:color="auto" w:fill="FFFFFF"/>
    </w:rPr>
  </w:style>
  <w:style w:type="character" w:customStyle="1" w:styleId="33">
    <w:name w:val="Основний текст (33)_"/>
    <w:link w:val="330"/>
    <w:rsid w:val="000310E0"/>
    <w:rPr>
      <w:sz w:val="23"/>
      <w:szCs w:val="23"/>
      <w:shd w:val="clear" w:color="auto" w:fill="FFFFFF"/>
    </w:rPr>
  </w:style>
  <w:style w:type="character" w:customStyle="1" w:styleId="64">
    <w:name w:val="Основний текст (64)"/>
    <w:rsid w:val="000310E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single"/>
    </w:rPr>
  </w:style>
  <w:style w:type="character" w:customStyle="1" w:styleId="15">
    <w:name w:val="Основний текст (15)_"/>
    <w:link w:val="150"/>
    <w:rsid w:val="000310E0"/>
    <w:rPr>
      <w:rFonts w:ascii="Franklin Gothic Medium" w:eastAsia="Franklin Gothic Medium" w:hAnsi="Franklin Gothic Medium"/>
      <w:sz w:val="18"/>
      <w:szCs w:val="18"/>
      <w:shd w:val="clear" w:color="auto" w:fill="FFFFFF"/>
    </w:rPr>
  </w:style>
  <w:style w:type="character" w:customStyle="1" w:styleId="15TimesNewRoman12pt0pt">
    <w:name w:val="Основний текст (15) + Times New Roman;12 pt;Інтервал 0 pt"/>
    <w:rsid w:val="000310E0"/>
    <w:rPr>
      <w:rFonts w:ascii="Times New Roman" w:eastAsia="Times New Roman" w:hAnsi="Times New Roman" w:cs="Times New Roman"/>
      <w:spacing w:val="-10"/>
      <w:sz w:val="24"/>
      <w:szCs w:val="24"/>
      <w:shd w:val="clear" w:color="auto" w:fill="FFFFFF"/>
    </w:rPr>
  </w:style>
  <w:style w:type="character" w:customStyle="1" w:styleId="15TimesNewRoman12pt1pt">
    <w:name w:val="Основний текст (15) + Times New Roman;12 pt;Інтервал 1 pt"/>
    <w:rsid w:val="000310E0"/>
    <w:rPr>
      <w:rFonts w:ascii="Times New Roman" w:eastAsia="Times New Roman" w:hAnsi="Times New Roman" w:cs="Times New Roman"/>
      <w:spacing w:val="30"/>
      <w:sz w:val="24"/>
      <w:szCs w:val="24"/>
      <w:shd w:val="clear" w:color="auto" w:fill="FFFFFF"/>
    </w:rPr>
  </w:style>
  <w:style w:type="character" w:customStyle="1" w:styleId="18">
    <w:name w:val="Основний текст (18)_"/>
    <w:link w:val="180"/>
    <w:rsid w:val="000310E0"/>
    <w:rPr>
      <w:rFonts w:ascii="Tahoma" w:eastAsia="Tahoma" w:hAnsi="Tahoma"/>
      <w:spacing w:val="10"/>
      <w:shd w:val="clear" w:color="auto" w:fill="FFFFFF"/>
    </w:rPr>
  </w:style>
  <w:style w:type="paragraph" w:customStyle="1" w:styleId="120">
    <w:name w:val="Основний текст (12)"/>
    <w:basedOn w:val="a"/>
    <w:link w:val="1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ourier New" w:eastAsia="Courier New" w:hAnsi="Courier New" w:cstheme="minorBidi"/>
      <w:color w:val="auto"/>
      <w:sz w:val="32"/>
      <w:szCs w:val="32"/>
      <w:shd w:val="clear" w:color="auto" w:fill="FFFFFF"/>
      <w:lang w:val="en-US" w:eastAsia="en-US"/>
    </w:rPr>
  </w:style>
  <w:style w:type="paragraph" w:customStyle="1" w:styleId="320">
    <w:name w:val="Основний текст (32)"/>
    <w:basedOn w:val="a"/>
    <w:link w:val="3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pacing w:val="20"/>
      <w:sz w:val="8"/>
      <w:szCs w:val="8"/>
      <w:shd w:val="clear" w:color="auto" w:fill="FFFFFF"/>
      <w:lang w:val="en-US" w:eastAsia="en-US"/>
    </w:rPr>
  </w:style>
  <w:style w:type="paragraph" w:customStyle="1" w:styleId="330">
    <w:name w:val="Основний текст (33)"/>
    <w:basedOn w:val="a"/>
    <w:link w:val="33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paragraph" w:customStyle="1" w:styleId="150">
    <w:name w:val="Основний текст (15)"/>
    <w:basedOn w:val="a"/>
    <w:link w:val="15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Franklin Gothic Medium" w:eastAsia="Franklin Gothic Medium" w:hAnsi="Franklin Gothic Medium" w:cstheme="minorBidi"/>
      <w:color w:val="auto"/>
      <w:sz w:val="18"/>
      <w:szCs w:val="18"/>
      <w:shd w:val="clear" w:color="auto" w:fill="FFFFFF"/>
      <w:lang w:val="en-US" w:eastAsia="en-US"/>
    </w:rPr>
  </w:style>
  <w:style w:type="paragraph" w:customStyle="1" w:styleId="180">
    <w:name w:val="Основний текст (18)"/>
    <w:basedOn w:val="a"/>
    <w:link w:val="18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Tahoma" w:eastAsia="Tahoma" w:hAnsi="Tahoma" w:cstheme="minorBidi"/>
      <w:color w:val="auto"/>
      <w:spacing w:val="10"/>
      <w:sz w:val="22"/>
      <w:szCs w:val="22"/>
      <w:shd w:val="clear" w:color="auto" w:fill="FFFFFF"/>
      <w:lang w:val="en-US" w:eastAsia="en-US"/>
    </w:rPr>
  </w:style>
  <w:style w:type="paragraph" w:customStyle="1" w:styleId="aa">
    <w:name w:val="Абзац списку"/>
    <w:basedOn w:val="a"/>
    <w:uiPriority w:val="99"/>
    <w:qFormat/>
    <w:rsid w:val="001C1DB9"/>
    <w:pPr>
      <w:overflowPunct/>
      <w:autoSpaceDE/>
      <w:autoSpaceDN/>
      <w:adjustRightInd/>
      <w:spacing w:after="200" w:line="276" w:lineRule="auto"/>
      <w:ind w:left="720" w:firstLine="0"/>
      <w:contextualSpacing/>
      <w:jc w:val="left"/>
      <w:textAlignment w:val="auto"/>
    </w:pPr>
    <w:rPr>
      <w:rFonts w:ascii="Calibri" w:eastAsia="Calibri" w:hAnsi="Calibri"/>
      <w:color w:val="auto"/>
      <w:sz w:val="22"/>
      <w:szCs w:val="22"/>
      <w:lang w:val="ru-RU" w:eastAsia="en-US"/>
    </w:rPr>
  </w:style>
  <w:style w:type="paragraph" w:styleId="ab">
    <w:name w:val="Balloon Text"/>
    <w:basedOn w:val="a"/>
    <w:link w:val="ac"/>
    <w:uiPriority w:val="99"/>
    <w:semiHidden/>
    <w:unhideWhenUsed/>
    <w:rsid w:val="00C67B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67B26"/>
    <w:rPr>
      <w:rFonts w:ascii="Segoe UI" w:eastAsia="Times New Roman" w:hAnsi="Segoe UI" w:cs="Segoe UI"/>
      <w:color w:val="000000"/>
      <w:sz w:val="18"/>
      <w:szCs w:val="18"/>
      <w:lang w:val="uk-UA" w:eastAsia="ru-RU"/>
    </w:rPr>
  </w:style>
  <w:style w:type="table" w:styleId="ad">
    <w:name w:val="Table Grid"/>
    <w:basedOn w:val="a1"/>
    <w:uiPriority w:val="39"/>
    <w:rsid w:val="009675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Вид документа"/>
    <w:basedOn w:val="a"/>
    <w:next w:val="a"/>
    <w:rsid w:val="0073356B"/>
    <w:pPr>
      <w:keepNext/>
      <w:keepLines/>
      <w:overflowPunct/>
      <w:autoSpaceDE/>
      <w:autoSpaceDN/>
      <w:adjustRightInd/>
      <w:spacing w:before="360" w:after="240" w:line="240" w:lineRule="auto"/>
      <w:ind w:firstLine="0"/>
      <w:jc w:val="center"/>
      <w:textAlignment w:val="auto"/>
    </w:pPr>
    <w:rPr>
      <w:rFonts w:ascii="Antiqua" w:hAnsi="Antiqua"/>
      <w:b/>
      <w:color w:val="auto"/>
      <w:spacing w:val="20"/>
      <w:szCs w:val="20"/>
    </w:rPr>
  </w:style>
  <w:style w:type="paragraph" w:customStyle="1" w:styleId="af">
    <w:name w:val="Таблиця"/>
    <w:basedOn w:val="a"/>
    <w:link w:val="af0"/>
    <w:qFormat/>
    <w:rsid w:val="0073356B"/>
    <w:pPr>
      <w:overflowPunct/>
      <w:autoSpaceDE/>
      <w:autoSpaceDN/>
      <w:adjustRightInd/>
      <w:spacing w:line="240" w:lineRule="auto"/>
      <w:ind w:firstLine="0"/>
      <w:textAlignment w:val="auto"/>
    </w:pPr>
    <w:rPr>
      <w:rFonts w:eastAsia="Calibri"/>
      <w:color w:val="auto"/>
      <w:sz w:val="24"/>
      <w:lang w:eastAsia="en-US"/>
    </w:rPr>
  </w:style>
  <w:style w:type="character" w:customStyle="1" w:styleId="af0">
    <w:name w:val="Таблиця Знак"/>
    <w:link w:val="af"/>
    <w:rsid w:val="0073356B"/>
    <w:rPr>
      <w:rFonts w:ascii="Times New Roman" w:eastAsia="Calibri" w:hAnsi="Times New Roman" w:cs="Times New Roman"/>
      <w:sz w:val="24"/>
      <w:szCs w:val="24"/>
      <w:lang w:val="uk-UA"/>
    </w:rPr>
  </w:style>
  <w:style w:type="paragraph" w:styleId="af1">
    <w:name w:val="header"/>
    <w:basedOn w:val="a"/>
    <w:link w:val="af2"/>
    <w:uiPriority w:val="99"/>
    <w:unhideWhenUsed/>
    <w:rsid w:val="006D6310"/>
    <w:pPr>
      <w:tabs>
        <w:tab w:val="center" w:pos="4986"/>
        <w:tab w:val="right" w:pos="9973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6D6310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paragraph" w:styleId="af3">
    <w:name w:val="No Spacing"/>
    <w:link w:val="af4"/>
    <w:uiPriority w:val="1"/>
    <w:qFormat/>
    <w:rsid w:val="00D057C5"/>
    <w:pPr>
      <w:spacing w:after="0" w:line="240" w:lineRule="auto"/>
    </w:pPr>
    <w:rPr>
      <w:rFonts w:eastAsiaTheme="minorEastAsia"/>
      <w:lang w:val="ru-RU" w:eastAsia="ru-RU"/>
    </w:rPr>
  </w:style>
  <w:style w:type="character" w:customStyle="1" w:styleId="af4">
    <w:name w:val="Без интервала Знак"/>
    <w:basedOn w:val="a0"/>
    <w:link w:val="af3"/>
    <w:uiPriority w:val="1"/>
    <w:rsid w:val="00D057C5"/>
    <w:rPr>
      <w:rFonts w:eastAsiaTheme="minorEastAsia"/>
      <w:lang w:val="ru-RU" w:eastAsia="ru-RU"/>
    </w:rPr>
  </w:style>
  <w:style w:type="character" w:styleId="af5">
    <w:name w:val="Unresolved Mention"/>
    <w:basedOn w:val="a0"/>
    <w:uiPriority w:val="99"/>
    <w:semiHidden/>
    <w:unhideWhenUsed/>
    <w:rsid w:val="00BC4A51"/>
    <w:rPr>
      <w:color w:val="605E5C"/>
      <w:shd w:val="clear" w:color="auto" w:fill="E1DFDD"/>
    </w:rPr>
  </w:style>
  <w:style w:type="paragraph" w:styleId="af6">
    <w:name w:val="List Paragraph"/>
    <w:basedOn w:val="a"/>
    <w:uiPriority w:val="34"/>
    <w:qFormat/>
    <w:rsid w:val="00B2467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261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9</TotalTime>
  <Pages>16</Pages>
  <Words>3514</Words>
  <Characters>20030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6</cp:revision>
  <cp:lastPrinted>2019-10-08T21:07:00Z</cp:lastPrinted>
  <dcterms:created xsi:type="dcterms:W3CDTF">2018-12-04T14:14:00Z</dcterms:created>
  <dcterms:modified xsi:type="dcterms:W3CDTF">2019-10-08T22:08:00Z</dcterms:modified>
</cp:coreProperties>
</file>